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6D909" w14:textId="3FADD397" w:rsidR="005D18EF" w:rsidRPr="00B33EF1" w:rsidRDefault="005D18EF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77777777" w:rsidR="005D18EF" w:rsidRPr="00B33EF1" w:rsidRDefault="005D18EF" w:rsidP="005D18EF">
      <w:pPr>
        <w:pStyle w:val="a6"/>
        <w:spacing w:before="10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B33EF1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52D2A185" w:rsidR="005D18EF" w:rsidRPr="00B33EF1" w:rsidRDefault="00C02B91" w:rsidP="004D5378">
      <w:pPr>
        <w:pStyle w:val="a6"/>
        <w:rPr>
          <w:lang w:val="ru-RU"/>
        </w:rPr>
        <w:sectPr w:rsidR="005D18EF" w:rsidRPr="00B33EF1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</w:rPr>
        <w:pict w14:anchorId="69C201F9">
          <v:group id="Группа 71" o:spid="_x0000_s1281" style="position:absolute;margin-left:75pt;margin-top:9.25pt;width:467.85pt;height:359.2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">
            <v:shape id="docshape4" o:spid="_x0000_s1282" style="position:absolute;left:1414;top:205;width:9357;height:4547;visibility:visible;mso-wrap-style:square;v-text-anchor:top" coordsize="9357,4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docshape6" o:spid="_x0000_s1283" type="#_x0000_t202" style="position:absolute;left:2035;top:1799;width:4533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<v:textbox inset="0,0,0,0">
                <w:txbxContent>
                  <w:p w14:paraId="3A8C9906" w14:textId="77777777" w:rsidR="005D18EF" w:rsidRDefault="005D18EF" w:rsidP="005D18EF">
                    <w:pPr>
                      <w:spacing w:line="310" w:lineRule="exact"/>
                      <w:ind w:left="36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высокоуровневое</w:t>
                    </w:r>
                    <w:r>
                      <w:rPr>
                        <w:spacing w:val="-1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3ED73FAA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3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еталь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62B23758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дировани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отладка;</w:t>
                    </w:r>
                  </w:p>
                  <w:p w14:paraId="6A021BF5" w14:textId="685624CB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лочно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 w:rsidRPr="00EC25B9">
                      <w:rPr>
                        <w:spacing w:val="-2"/>
                        <w:sz w:val="28"/>
                      </w:rPr>
                      <w:t xml:space="preserve"> (</w:t>
                    </w:r>
                    <w:r w:rsidR="00EC25B9">
                      <w:rPr>
                        <w:spacing w:val="-2"/>
                        <w:sz w:val="28"/>
                      </w:rPr>
                      <w:t>тест отдельных блоков (модулей)</w:t>
                    </w:r>
                  </w:p>
                  <w:p w14:paraId="6DF782E8" w14:textId="3BF40FDD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нтеграционно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>
                      <w:rPr>
                        <w:spacing w:val="-2"/>
                        <w:sz w:val="28"/>
                      </w:rPr>
                      <w:t xml:space="preserve"> (тест связки блоков)</w:t>
                    </w:r>
                  </w:p>
                  <w:p w14:paraId="4B65F69E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интеграция;</w:t>
                    </w:r>
                  </w:p>
                  <w:p w14:paraId="21B2DA73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тестирование</w:t>
                    </w:r>
                    <w:r>
                      <w:rPr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стемы;</w:t>
                    </w:r>
                  </w:p>
                  <w:p w14:paraId="65733974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рректирующе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провождение.</w:t>
                    </w:r>
                  </w:p>
                </w:txbxContent>
              </v:textbox>
            </v:shape>
            <v:shape id="docshape7" o:spid="_x0000_s1284" type="#_x0000_t202" style="position:absolute;left:6342;top:1597;width:461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eSPxQAAANsAAAAPAAAAZHJzL2Rvd25yZXYueG1sRI9Ba8JA&#10;FITvQv/D8gredFNB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DYkeSPxQAAANsAAAAP&#10;AAAAAAAAAAAAAAAAAAcCAABkcnMvZG93bnJldi54bWxQSwUGAAAAAAMAAwC3AAAA+QIAAAAA&#10;" filled="f" stroked="f">
              <v:textbox inset="0,0,0,0">
                <w:txbxContent>
                  <w:p w14:paraId="341D4098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или</w:t>
                    </w:r>
                  </w:p>
                </w:txbxContent>
              </v:textbox>
            </v:shape>
            <v:shape id="docshape8" o:spid="_x0000_s1285" type="#_x0000_t202" style="position:absolute;left:5789;top:1626;width:49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3r4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" filled="f" stroked="f">
              <v:textbox inset="0,0,0,0">
                <w:txbxContent>
                  <w:p w14:paraId="034357F4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ПО,</w:t>
                    </w:r>
                  </w:p>
                </w:txbxContent>
              </v:textbox>
            </v:shape>
            <v:shape id="docshape9" o:spid="_x0000_s1286" type="#_x0000_t202" style="position:absolute;left:3988;top:1626;width:1547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" filled="f" stroked="f">
              <v:textbox inset="0,0,0,0">
                <w:txbxContent>
                  <w:p w14:paraId="7D09897B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архитектуры</w:t>
                    </w:r>
                  </w:p>
                </w:txbxContent>
              </v:textbox>
            </v:shape>
            <v:shape id="docshape10" o:spid="_x0000_s1287" type="#_x0000_t202" style="position:absolute;left:2410;top:1626;width:1479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EsR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" filled="f" stroked="f">
              <v:textbox inset="0,0,0,0">
                <w:txbxContent>
                  <w:p w14:paraId="0EC2EF74" w14:textId="7E6CB489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разработк</w:t>
                    </w:r>
                    <w:r w:rsidR="00EC25B9">
                      <w:rPr>
                        <w:spacing w:val="-2"/>
                        <w:sz w:val="28"/>
                      </w:rPr>
                      <w:t>а</w:t>
                    </w:r>
                  </w:p>
                </w:txbxContent>
              </v:textbox>
            </v:shape>
            <v:shape id="docshape11" o:spid="_x0000_s1288" type="#_x0000_t202" style="position:absolute;left:2410;top:572;width:4060;height: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<v:textbox inset="0,0,0,0">
                <w:txbxContent>
                  <w:p w14:paraId="7BD49983" w14:textId="77777777" w:rsidR="00EC25B9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пределение</w:t>
                    </w:r>
                    <w:r>
                      <w:rPr>
                        <w:spacing w:val="-1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блемы</w:t>
                    </w:r>
                    <w:r>
                      <w:rPr>
                        <w:spacing w:val="-1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(анализ);</w:t>
                    </w:r>
                  </w:p>
                  <w:p w14:paraId="3DE1D062" w14:textId="55E98D0A" w:rsidR="005D18EF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выработка требований;</w:t>
                    </w:r>
                  </w:p>
                  <w:p w14:paraId="1B040ECE" w14:textId="77777777" w:rsidR="005D18EF" w:rsidRDefault="005D18EF" w:rsidP="005D18EF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создани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лана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конструирования;</w:t>
                    </w:r>
                  </w:p>
                </w:txbxContent>
              </v:textbox>
            </v:shape>
            <v:shape id="docshape12" o:spid="_x0000_s1289" type="#_x0000_t202" style="position:absolute;left:1990;top:539;width:175;height:1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<v:textbox inset="0,0,0,0">
                <w:txbxContent>
                  <w:p w14:paraId="18153720" w14:textId="77777777" w:rsidR="005D18EF" w:rsidRDefault="005D18EF" w:rsidP="005D18EF">
                    <w:pPr>
                      <w:spacing w:before="1"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00F08605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4FFE18CA" w14:textId="77777777" w:rsidR="00C02B91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</w:p>
                  <w:p w14:paraId="2652148E" w14:textId="6209E4DB" w:rsidR="005D18EF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  <w:lang w:val="en-US"/>
                      </w:rPr>
                      <w:t>.</w:t>
                    </w:r>
                    <w:r w:rsidR="005D18EF"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35EB61E8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</w:txbxContent>
              </v:textbox>
            </v:shape>
            <v:shape id="docshape13" o:spid="_x0000_s1290" type="#_x0000_t202" style="position:absolute;left:1814;top:261;width:379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<v:textbox inset="0,0,0,0">
                <w:txbxContent>
                  <w:p w14:paraId="05A773C9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Компоненты</w:t>
                    </w:r>
                    <w:r>
                      <w:rPr>
                        <w:b/>
                        <w:i/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z w:val="28"/>
                      </w:rPr>
                      <w:t>разработки</w:t>
                    </w:r>
                    <w:r>
                      <w:rPr>
                        <w:b/>
                        <w:i/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pacing w:val="-5"/>
                        <w:sz w:val="28"/>
                      </w:rPr>
                      <w:t>ПО</w:t>
                    </w:r>
                    <w:r>
                      <w:rPr>
                        <w:spacing w:val="-5"/>
                        <w:sz w:val="28"/>
                      </w:rPr>
                      <w:t>: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434B2DB" w14:textId="77777777" w:rsidR="004D5378" w:rsidRPr="00B33EF1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A9B0F57" w14:textId="34035083" w:rsidR="005D18EF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. Современны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ходы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еспечения: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 ПО; результат конструирования; решения, которые принимаются при конструировании.</w:t>
      </w:r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программированием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1ED294EF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0FA845AE" w14:textId="77777777" w:rsidR="004D5378" w:rsidRPr="00B33EF1" w:rsidRDefault="004D5378" w:rsidP="004D5378">
      <w:pPr>
        <w:spacing w:before="127" w:line="318" w:lineRule="exact"/>
        <w:ind w:left="402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14:paraId="4585E82C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14:paraId="3D28B028" w14:textId="79F8264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</w:t>
      </w:r>
      <w:r w:rsidR="006A487F"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(НАБОР ПРАВИЛ ПРИ НАПИСАНИИ КОДА)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5CFAD601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14:paraId="1DF0DEA6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.</w:t>
      </w:r>
    </w:p>
    <w:p w14:paraId="7E347C37" w14:textId="77777777" w:rsidR="004D5378" w:rsidRPr="00B33EF1" w:rsidRDefault="004D5378" w:rsidP="004D5378">
      <w:pPr>
        <w:rPr>
          <w:rFonts w:ascii="Times New Roman" w:hAnsi="Times New Roman" w:cs="Times New Roman"/>
          <w:sz w:val="28"/>
          <w:szCs w:val="28"/>
        </w:rPr>
      </w:pPr>
    </w:p>
    <w:p w14:paraId="4C8555AC" w14:textId="0B401AF5" w:rsidR="00E3083C" w:rsidRPr="00B33EF1" w:rsidRDefault="00E3083C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</w:p>
    <w:p w14:paraId="765596C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 позволяющая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 позволяющая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9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0" o:title=""/>
          </v:shape>
          <o:OLEObject Type="Embed" ProgID="Visio.Drawing.11" ShapeID="_x0000_i1025" DrawAspect="Content" ObjectID="_1715610701" r:id="rId11"/>
        </w:object>
      </w:r>
    </w:p>
    <w:p w14:paraId="279950B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0" w:name="keyword74"/>
      <w:bookmarkEnd w:id="0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>(IDE, Integrated development environment): редакторы кода, транслятор, компоновщик, отладчик, система поддержки версий. Примеры: Visual Studio, NetBeans, Eclipse, Embarcadero Delphi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25pt;height:294pt" o:ole="">
            <v:imagedata r:id="rId12" o:title=""/>
          </v:shape>
          <o:OLEObject Type="Embed" ProgID="Visio.Drawing.11" ShapeID="_x0000_i1026" DrawAspect="Content" ObjectID="_1715610702" r:id="rId13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B33EF1" w:rsidRDefault="00772676" w:rsidP="00772676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</w:p>
    <w:p w14:paraId="2205241E" w14:textId="7C24F535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integrated development environment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795A00CA" w:rsidR="00460EE1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692F2154" w:rsidR="00227A1B" w:rsidRPr="00B33EF1" w:rsidRDefault="00C02B91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noProof/>
        </w:rPr>
        <w:pict w14:anchorId="294C24DE">
          <v:group id="Группа 406" o:spid="_x0000_s1211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">
            <v:shape id="docshape91" o:spid="_x0000_s1212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</v:shape>
            <v:shape id="docshape92" o:spid="_x0000_s1213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</v:shape>
            <v:shape id="docshape93" o:spid="_x0000_s1214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</v:shape>
            <v:shape id="docshape94" o:spid="_x0000_s1215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">
              <v:imagedata r:id="rId15" o:title=""/>
            </v:shape>
            <v:shape id="docshape95" o:spid="_x0000_s1216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">
              <v:imagedata r:id="rId16" o:title=""/>
            </v:shape>
            <v:shape id="docshape96" o:spid="_x0000_s1217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</v:shape>
            <v:shape id="docshape97" o:spid="_x0000_s1218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</v:shape>
            <v:shape id="docshape98" o:spid="_x0000_s1219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">
              <v:imagedata r:id="rId17" o:title=""/>
            </v:shape>
            <v:shape id="docshape99" o:spid="_x0000_s1220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">
              <v:imagedata r:id="rId16" o:title=""/>
            </v:shape>
            <v:shape id="docshape100" o:spid="_x0000_s1221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</v:shape>
            <v:shape id="docshape101" o:spid="_x0000_s1222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</v:shape>
            <v:shape id="docshape102" o:spid="_x0000_s1223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">
              <v:imagedata r:id="rId18" o:title=""/>
            </v:shape>
            <v:shape id="docshape103" o:spid="_x0000_s1224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">
              <v:imagedata r:id="rId16" o:title=""/>
            </v:shape>
            <v:line id="Line 256" o:spid="_x0000_s1225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" strokeweight=".20567mm"/>
            <v:rect id="docshape104" o:spid="_x0000_s1226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" filled="f" strokeweight=".20567mm"/>
            <v:shape id="docshape105" o:spid="_x0000_s1227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">
              <v:imagedata r:id="rId19" o:title=""/>
            </v:shape>
            <v:shape id="docshape106" o:spid="_x0000_s1228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">
              <v:imagedata r:id="rId20" o:title=""/>
            </v:shape>
            <v:line id="Line 260" o:spid="_x0000_s1229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" strokeweight=".20567mm"/>
            <v:shape id="docshape107" o:spid="_x0000_s1230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</v:shape>
            <v:shape id="docshape108" o:spid="_x0000_s1231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">
              <v:imagedata r:id="rId21" o:title=""/>
            </v:shape>
            <v:shape id="docshape109" o:spid="_x0000_s1232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">
              <v:imagedata r:id="rId22" o:title=""/>
            </v:shape>
            <v:shape id="docshape110" o:spid="_x0000_s1233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" path="m,l,89,157,44,,xe" fillcolor="black" stroked="f">
              <v:path arrowok="t" o:connecttype="custom" o:connectlocs="0,2513;0,2602;157,2557;0,2513" o:connectangles="0,0,0,0"/>
            </v:shape>
            <v:line id="Line 265" o:spid="_x0000_s1234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" strokeweight=".20567mm"/>
            <v:rect id="docshape111" o:spid="_x0000_s1235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" filled="f" strokeweight=".20567mm"/>
            <v:shape id="docshape112" o:spid="_x0000_s1236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">
              <v:imagedata r:id="rId23" o:title=""/>
            </v:shape>
            <v:shape id="docshape113" o:spid="_x0000_s1237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" path="m,l,88,157,44,,xe" fillcolor="black" stroked="f">
              <v:path arrowok="t" o:connecttype="custom" o:connectlocs="0,2505;0,2593;157,2549;0,2505" o:connectangles="0,0,0,0"/>
            </v:shape>
            <v:line id="Line 269" o:spid="_x0000_s1238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" strokeweight=".20567mm"/>
            <v:shape id="docshape114" o:spid="_x0000_s1239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</v:shape>
            <v:shape id="docshape115" o:spid="_x0000_s1240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">
              <v:imagedata r:id="rId17" o:title=""/>
            </v:shape>
            <v:shape id="docshape116" o:spid="_x0000_s1241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">
              <v:imagedata r:id="rId16" o:title=""/>
            </v:shape>
            <v:shape id="docshape117" o:spid="_x0000_s1242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" path="m,l,89,157,44,,xe" fillcolor="black" stroked="f">
              <v:path arrowok="t" o:connecttype="custom" o:connectlocs="0,2513;0,2602;157,2557;0,2513" o:connectangles="0,0,0,0"/>
            </v:shape>
            <v:line id="Line 274" o:spid="_x0000_s1243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" strokeweight=".20567mm"/>
            <v:shape id="docshape118" o:spid="_x0000_s1244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" path="m53,l,134r104,l53,xe" fillcolor="black" stroked="f">
              <v:path arrowok="t" o:connecttype="custom" o:connectlocs="53,1384;0,1518;104,1518;53,1384" o:connectangles="0,0,0,0"/>
            </v:shape>
            <v:shape id="docshape119" o:spid="_x0000_s1245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</v:shape>
            <v:shape id="docshape120" o:spid="_x0000_s1246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">
              <v:imagedata r:id="rId24" o:title=""/>
            </v:shape>
            <v:shape id="docshape121" o:spid="_x0000_s1247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">
              <v:imagedata r:id="rId25" o:title=""/>
            </v:shape>
            <v:rect id="docshape122" o:spid="_x0000_s1248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" filled="f" strokeweight=".20567mm"/>
            <v:shape id="docshape123" o:spid="_x0000_s1249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">
              <v:imagedata r:id="rId26" o:title=""/>
            </v:shape>
            <v:line id="Line 281" o:spid="_x0000_s1250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ce5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" strokeweight=".20567mm"/>
            <v:shape id="docshape124" o:spid="_x0000_s1251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" path="m,l,89,158,44,,xe" fillcolor="black" stroked="f">
              <v:path arrowok="t" o:connecttype="custom" o:connectlocs="0,773;0,862;158,817;0,773" o:connectangles="0,0,0,0"/>
            </v:shape>
            <v:line id="Line 283" o:spid="_x0000_s1252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/xV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" strokeweight=".20567mm"/>
            <v:shape id="docshape125" o:spid="_x0000_s1253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" path="m105,l,,53,134,105,xe" fillcolor="black" stroked="f">
              <v:path arrowok="t" o:connecttype="custom" o:connectlocs="105,1839;0,1839;53,1973;105,1839" o:connectangles="0,0,0,0"/>
            </v:shape>
            <v:shape id="docshape126" o:spid="_x0000_s1254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" path="m6133,r,215l,215,,503e" filled="f" strokeweight=".20567mm">
              <v:path arrowok="t" o:connecttype="custom" o:connectlocs="6133,3144;6133,3359;0,3359;0,3647" o:connectangles="0,0,0,0"/>
            </v:shape>
            <v:rect id="docshape127" o:spid="_x0000_s1255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" filled="f" strokeweight=".20567mm"/>
            <v:shape id="docshape128" o:spid="_x0000_s1256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">
              <v:imagedata r:id="rId27" o:title=""/>
            </v:shape>
            <v:shape id="docshape129" o:spid="_x0000_s1257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">
              <v:imagedata r:id="rId28" o:title=""/>
            </v:shape>
            <v:shape id="docshape130" o:spid="_x0000_s1258" style="position:absolute;left:3052;top:3636;width:110;height:1443;visibility:visible;mso-wrap-style:square;v-text-anchor:top" coordsize="110,14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" path="m105,1440l49,1307,,1443r105,-3xm109,l5,,56,133,109,xe" fillcolor="black" stroked="f">
              <v:path arrowok="t" o:connecttype="custom" o:connectlocs="105,5076;49,4943;0,5079;105,5076;109,3636;5,3636;56,3769;109,3636" o:connectangles="0,0,0,0,0,0,0,0"/>
            </v:shape>
            <v:line id="Line 290" o:spid="_x0000_s1259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PT/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" strokeweight=".20567mm"/>
            <v:shape id="docshape131" o:spid="_x0000_s1260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shape id="docshape132" o:spid="_x0000_s1261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</v:shape>
            <v:shape id="docshape133" o:spid="_x0000_s1262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">
              <v:imagedata r:id="rId29" o:title=""/>
            </v:shape>
            <v:shape id="docshape134" o:spid="_x0000_s1263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">
              <v:imagedata r:id="rId16" o:title=""/>
            </v:shape>
            <v:shape id="docshape135" o:spid="_x0000_s1264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">
              <v:imagedata r:id="rId30" o:title=""/>
            </v:shape>
            <v:rect id="docshape136" o:spid="_x0000_s1265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" filled="f" strokeweight=".20567mm"/>
            <v:shape id="docshape137" o:spid="_x0000_s1266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">
              <v:imagedata r:id="rId31" o:title=""/>
            </v:shape>
            <v:line id="Line 298" o:spid="_x0000_s1267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" strokeweight=".20567mm"/>
            <v:shape id="docshape138" o:spid="_x0000_s1268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line id="Line 300" o:spid="_x0000_s1269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" strokeweight=".20567mm"/>
            <v:shape id="docshape139" o:spid="_x0000_s1270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" path="m104,l,,53,134,104,xe" fillcolor="black" stroked="f">
              <v:path arrowok="t" o:connecttype="custom" o:connectlocs="104,5357;0,5357;53,5491;104,5357" o:connectangles="0,0,0,0"/>
            </v:shape>
            <v:shape id="docshape140" o:spid="_x0000_s1271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</v:shape>
            <v:shape id="docshape141" o:spid="_x0000_s1272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">
              <v:imagedata r:id="rId32" o:title=""/>
            </v:shape>
            <v:shape id="docshape142" o:spid="_x0000_s1273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">
              <v:imagedata r:id="rId33" o:title=""/>
            </v:shape>
            <v:shape id="docshape143" o:spid="_x0000_s1274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</v:shape>
            <v:shape id="docshape144" o:spid="_x0000_s1275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">
              <v:imagedata r:id="rId34" o:title=""/>
            </v:shape>
            <v:shape id="docshape145" o:spid="_x0000_s1276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">
              <v:imagedata r:id="rId35" o:title=""/>
            </v:shape>
            <v:shape id="docshape146" o:spid="_x0000_s1277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">
              <v:imagedata r:id="rId36" o:title=""/>
            </v:shape>
            <v:shape id="docshape147" o:spid="_x0000_s1278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">
              <v:imagedata r:id="rId33" o:title=""/>
            </v:shape>
            <v:line id="Line 310" o:spid="_x0000_s1279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aif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" strokeweight=".20567mm"/>
            <v:shape id="docshape148" o:spid="_x0000_s1280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" path="m158,l,44,158,89,158,xe" fillcolor="black" stroked="f">
              <v:path arrowok="t" o:connecttype="custom" o:connectlocs="158,6071;0,6115;158,6160;158,6071" o:connectangles="0,0,0,0"/>
            </v:shape>
            <w10:wrap type="topAndBottom" anchorx="page"/>
          </v:group>
        </w:pic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рушением правил записи программы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B33EF1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Трансля́ция програ́ммы — преобразование программы, представленной на одном из языков программирования, в программу на другом языке.</w:t>
      </w:r>
    </w:p>
    <w:p w14:paraId="6B96BD15" w14:textId="2693C1E4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или  код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33EF1" w:rsidRDefault="00497508" w:rsidP="0049750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7" type="#_x0000_t75" style="width:349.5pt;height:262.5pt" o:ole="">
            <v:imagedata r:id="rId12" o:title=""/>
          </v:shape>
          <o:OLEObject Type="Embed" ProgID="Visio.Drawing.11" ShapeID="_x0000_i1027" DrawAspect="Content" ObjectID="_1715610703" r:id="rId38"/>
        </w:object>
      </w:r>
    </w:p>
    <w:p w14:paraId="72C14708" w14:textId="7BCEF87C" w:rsidR="00994DC7" w:rsidRPr="00B33EF1" w:rsidRDefault="005E0558" w:rsidP="00994DC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39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8" type="#_x0000_t75" style="width:416.25pt;height:313.5pt" o:ole="">
            <v:imagedata r:id="rId12" o:title=""/>
          </v:shape>
          <o:OLEObject Type="Embed" ProgID="Visio.Drawing.11" ShapeID="_x0000_i1028" DrawAspect="Content" ObjectID="_1715610704" r:id="rId40"/>
        </w:object>
      </w:r>
    </w:p>
    <w:p w14:paraId="0422F197" w14:textId="5A809584" w:rsidR="004D5378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срр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77777777" w:rsidR="004D5378" w:rsidRPr="00B33EF1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1A0B80B7" w14:textId="7F32354F" w:rsidR="006D227F" w:rsidRPr="00B33EF1" w:rsidRDefault="006D227F" w:rsidP="006D227F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8. Иерархическая структура компонентов в Visual C++: многофайловый проект, </w:t>
      </w:r>
      <w:bookmarkStart w:id="1" w:name="_Hlk104639408"/>
      <w:r w:rsidRPr="00B33EF1">
        <w:rPr>
          <w:rFonts w:ascii="Times New Roman" w:hAnsi="Times New Roman" w:cs="Times New Roman"/>
          <w:sz w:val="28"/>
          <w:szCs w:val="28"/>
        </w:rPr>
        <w:t>предварительно откомпилированные заголовки</w:t>
      </w:r>
      <w:bookmarkEnd w:id="1"/>
      <w:r w:rsidRPr="00B33EF1">
        <w:rPr>
          <w:rFonts w:ascii="Times New Roman" w:hAnsi="Times New Roman" w:cs="Times New Roman"/>
          <w:sz w:val="28"/>
          <w:szCs w:val="28"/>
        </w:rPr>
        <w:t>: назначение, создание, применения. Пример (C++).</w:t>
      </w:r>
    </w:p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77777777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r w:rsidRPr="00B33EF1">
        <w:t>pch</w:t>
      </w:r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B2A2D6C" w14:textId="77777777" w:rsidR="00292813" w:rsidRPr="00B33EF1" w:rsidRDefault="00292813" w:rsidP="00292813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355E131F" w14:textId="77777777" w:rsidR="0073762F" w:rsidRPr="00B33EF1" w:rsidRDefault="0073762F" w:rsidP="0073762F">
      <w:pPr>
        <w:spacing w:before="119"/>
        <w:ind w:left="402" w:right="245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едварительно откомпилированные заголов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позволяют их включить/отключить, определи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имя </w:t>
      </w:r>
      <w:r w:rsidRPr="00B33EF1">
        <w:rPr>
          <w:rFonts w:ascii="Times New Roman" w:hAnsi="Times New Roman" w:cs="Times New Roman"/>
          <w:sz w:val="28"/>
          <w:szCs w:val="28"/>
        </w:rPr>
        <w:t>создаваемого предварительно откомпилированного заголовочного файла и местоположение для полученного выходного файла (с расширением pch).</w:t>
      </w:r>
    </w:p>
    <w:p w14:paraId="7510558A" w14:textId="77777777" w:rsidR="0073762F" w:rsidRPr="00B33EF1" w:rsidRDefault="0073762F" w:rsidP="0073762F">
      <w:pPr>
        <w:jc w:val="both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0EAE81B4" w14:textId="77777777" w:rsidR="0073762F" w:rsidRPr="00B33EF1" w:rsidRDefault="0073762F" w:rsidP="0073762F">
      <w:pPr>
        <w:pStyle w:val="a6"/>
        <w:spacing w:before="67" w:line="242" w:lineRule="auto"/>
        <w:ind w:firstLine="707"/>
        <w:rPr>
          <w:lang w:val="ru-RU"/>
        </w:rPr>
      </w:pPr>
      <w:r w:rsidRPr="00B33EF1">
        <w:rPr>
          <w:lang w:val="ru-RU"/>
        </w:rPr>
        <w:lastRenderedPageBreak/>
        <w:t>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57B27F86" w14:textId="77777777" w:rsidR="0073762F" w:rsidRPr="00B33EF1" w:rsidRDefault="0073762F" w:rsidP="0073762F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5D32D2A" w14:textId="77777777" w:rsidR="0073762F" w:rsidRPr="00B33EF1" w:rsidRDefault="0073762F" w:rsidP="0073762F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41789D44" w14:textId="3858DA0C" w:rsidR="0073762F" w:rsidRPr="00B33EF1" w:rsidRDefault="00C02B91" w:rsidP="0073762F">
      <w:pPr>
        <w:pStyle w:val="a6"/>
        <w:spacing w:before="3"/>
        <w:rPr>
          <w:lang w:val="ru-RU"/>
        </w:rPr>
      </w:pPr>
      <w:r>
        <w:rPr>
          <w:noProof/>
        </w:rPr>
        <w:pict w14:anchorId="11B06D2C">
          <v:group id="Группа 1856" o:spid="_x0000_s1208" style="position:absolute;margin-left:85.8pt;margin-top:7.15pt;width:469.1pt;height:155.9pt;z-index:-251631616;mso-wrap-distance-left:0;mso-wrap-distance-right:0;mso-position-horizontal-relative:page" coordorigin="1716,143" coordsize="9382,311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">
            <v:shape id="docshape18" o:spid="_x0000_s1209" type="#_x0000_t75" style="position:absolute;left:1730;top:157;width:9353;height:30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">
              <v:imagedata r:id="rId41" o:title=""/>
            </v:shape>
            <v:rect id="docshape19" o:spid="_x0000_s1210" style="position:absolute;left:1723;top:150;width:9368;height:3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" filled="f" strokeweight=".72pt"/>
            <w10:wrap type="topAndBottom" anchorx="page"/>
          </v:group>
        </w:pict>
      </w:r>
    </w:p>
    <w:p w14:paraId="4B362107" w14:textId="77777777" w:rsidR="0073762F" w:rsidRPr="00B33EF1" w:rsidRDefault="0073762F" w:rsidP="0073762F">
      <w:pPr>
        <w:pStyle w:val="a6"/>
        <w:rPr>
          <w:lang w:val="ru-RU"/>
        </w:rPr>
      </w:pPr>
    </w:p>
    <w:p w14:paraId="769DF5E3" w14:textId="28E0AF32" w:rsidR="0073762F" w:rsidRPr="00B33EF1" w:rsidRDefault="00C02B91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6FA1AFC3">
          <v:group id="Группа 1859" o:spid="_x0000_s1205" style="position:absolute;margin-left:85.8pt;margin-top:14.55pt;width:469.2pt;height:193.45pt;z-index:-251630592;mso-wrap-distance-left:0;mso-wrap-distance-right:0;mso-position-horizontal-relative:page" coordorigin="1716,291" coordsize="9384,386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">
            <v:shape id="docshape21" o:spid="_x0000_s1206" type="#_x0000_t75" style="position:absolute;left:1730;top:305;width:9348;height:37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">
              <v:imagedata r:id="rId42" o:title=""/>
            </v:shape>
            <v:rect id="docshape22" o:spid="_x0000_s1207" style="position:absolute;left:1723;top:298;width:9370;height:38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" filled="f" strokeweight=".72pt"/>
            <w10:wrap type="topAndBottom" anchorx="page"/>
          </v:group>
        </w:pict>
      </w:r>
    </w:p>
    <w:p w14:paraId="24EEF855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7EB999E2" w14:textId="77777777" w:rsidR="0073762F" w:rsidRPr="00B33EF1" w:rsidRDefault="0073762F" w:rsidP="0073762F">
      <w:pPr>
        <w:pStyle w:val="a6"/>
        <w:ind w:left="1110"/>
        <w:rPr>
          <w:lang w:val="ru-RU"/>
        </w:rPr>
      </w:pPr>
      <w:r w:rsidRPr="00B33EF1">
        <w:rPr>
          <w:lang w:val="ru-RU"/>
        </w:rPr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проекта:</w:t>
      </w:r>
    </w:p>
    <w:p w14:paraId="31517E78" w14:textId="3C0B2602" w:rsidR="0073762F" w:rsidRPr="00B33EF1" w:rsidRDefault="00C02B91" w:rsidP="0073762F">
      <w:pPr>
        <w:pStyle w:val="a6"/>
        <w:rPr>
          <w:lang w:val="ru-RU"/>
        </w:rPr>
      </w:pPr>
      <w:r>
        <w:rPr>
          <w:noProof/>
        </w:rPr>
        <w:lastRenderedPageBreak/>
        <w:pict w14:anchorId="063BB7E9">
          <v:group id="Группа 59" o:spid="_x0000_s1202" style="position:absolute;margin-left:85.8pt;margin-top:7pt;width:455.05pt;height:179.9pt;z-index:-251629568;mso-wrap-distance-left:0;mso-wrap-distance-right:0;mso-position-horizontal-relative:page" coordorigin="1716,140" coordsize="9101,35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">
            <v:shape id="docshape24" o:spid="_x0000_s1203" type="#_x0000_t75" style="position:absolute;left:1730;top:154;width:9072;height:3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">
              <v:imagedata r:id="rId43" o:title=""/>
            </v:shape>
            <v:rect id="docshape25" o:spid="_x0000_s1204" style="position:absolute;left:1723;top:147;width:9087;height:3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" filled="f" strokecolor="#4f81bc" strokeweight=".72pt"/>
            <w10:wrap type="topAndBottom" anchorx="page"/>
          </v:group>
        </w:pict>
      </w:r>
    </w:p>
    <w:p w14:paraId="1E6D95B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D164CD3" w14:textId="77777777" w:rsidR="0073762F" w:rsidRPr="00B33EF1" w:rsidRDefault="0073762F" w:rsidP="0073762F">
      <w:pPr>
        <w:pStyle w:val="a6"/>
        <w:spacing w:before="67"/>
        <w:ind w:left="1110"/>
        <w:rPr>
          <w:lang w:val="ru-RU"/>
        </w:rPr>
      </w:pPr>
      <w:r w:rsidRPr="00B33EF1">
        <w:rPr>
          <w:lang w:val="ru-RU"/>
        </w:rPr>
        <w:lastRenderedPageBreak/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решения:</w:t>
      </w:r>
    </w:p>
    <w:p w14:paraId="0B8E1A57" w14:textId="2A90A33D" w:rsidR="0073762F" w:rsidRPr="00B33EF1" w:rsidRDefault="00C02B91" w:rsidP="0073762F">
      <w:pPr>
        <w:pStyle w:val="a6"/>
        <w:spacing w:before="4"/>
        <w:rPr>
          <w:lang w:val="ru-RU"/>
        </w:rPr>
      </w:pPr>
      <w:r>
        <w:rPr>
          <w:noProof/>
        </w:rPr>
        <w:pict w14:anchorId="628BDC55">
          <v:group id="Группа 56" o:spid="_x0000_s1199" style="position:absolute;margin-left:85.8pt;margin-top:7.2pt;width:469.2pt;height:82.1pt;z-index:-251628544;mso-wrap-distance-left:0;mso-wrap-distance-right:0;mso-position-horizontal-relative:page" coordorigin="1716,144" coordsize="9384,164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">
            <v:shape id="docshape27" o:spid="_x0000_s1200" type="#_x0000_t75" style="position:absolute;left:2028;top:220;width:8909;height:14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">
              <v:imagedata r:id="rId44" o:title=""/>
            </v:shape>
            <v:rect id="docshape28" o:spid="_x0000_s1201" style="position:absolute;left:1723;top:151;width:9370;height:1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" filled="f" strokeweight=".72pt"/>
            <w10:wrap type="topAndBottom" anchorx="page"/>
          </v:group>
        </w:pict>
      </w:r>
    </w:p>
    <w:p w14:paraId="65952D6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6FCCD26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Листинг</w:t>
      </w:r>
      <w:r w:rsidRPr="00B33EF1">
        <w:rPr>
          <w:spacing w:val="-5"/>
          <w:lang w:val="ru-RU"/>
        </w:rPr>
        <w:t xml:space="preserve"> </w:t>
      </w:r>
      <w:r w:rsidRPr="00B33EF1">
        <w:t>ASM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код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(/</w:t>
      </w:r>
      <w:r w:rsidRPr="00B33EF1">
        <w:rPr>
          <w:spacing w:val="-2"/>
        </w:rPr>
        <w:t>FAcs</w:t>
      </w:r>
      <w:r w:rsidRPr="00B33EF1">
        <w:rPr>
          <w:spacing w:val="-2"/>
          <w:lang w:val="ru-RU"/>
        </w:rPr>
        <w:t>)</w:t>
      </w:r>
    </w:p>
    <w:p w14:paraId="4B56EBC4" w14:textId="3D64D0EB" w:rsidR="0073762F" w:rsidRPr="00B33EF1" w:rsidRDefault="00C02B91" w:rsidP="0073762F">
      <w:pPr>
        <w:pStyle w:val="a6"/>
        <w:spacing w:before="6"/>
        <w:rPr>
          <w:lang w:val="ru-RU"/>
        </w:rPr>
      </w:pPr>
      <w:r>
        <w:rPr>
          <w:noProof/>
        </w:rPr>
        <w:pict w14:anchorId="1D46BA46">
          <v:group id="Группа 53" o:spid="_x0000_s1196" style="position:absolute;margin-left:85.8pt;margin-top:9.6pt;width:414.75pt;height:290.65pt;z-index:-251627520;mso-wrap-distance-left:0;mso-wrap-distance-right:0;mso-position-horizontal-relative:page" coordorigin="1716,192" coordsize="8295,58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">
            <v:shape id="docshape30" o:spid="_x0000_s1197" type="#_x0000_t75" style="position:absolute;left:1845;top:206;width:7864;height:5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">
              <v:imagedata r:id="rId45" o:title=""/>
            </v:shape>
            <v:rect id="docshape31" o:spid="_x0000_s1198" style="position:absolute;left:1723;top:199;width:8280;height:5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" filled="f" strokeweight=".72pt"/>
            <w10:wrap type="topAndBottom" anchorx="page"/>
          </v:group>
        </w:pict>
      </w:r>
    </w:p>
    <w:p w14:paraId="609FAA8C" w14:textId="77777777" w:rsidR="0073762F" w:rsidRPr="00B33EF1" w:rsidRDefault="0073762F" w:rsidP="0073762F">
      <w:pPr>
        <w:pStyle w:val="a6"/>
        <w:spacing w:before="2"/>
        <w:rPr>
          <w:lang w:val="ru-RU"/>
        </w:rPr>
      </w:pPr>
    </w:p>
    <w:p w14:paraId="685EAFB9" w14:textId="77777777" w:rsidR="0073762F" w:rsidRPr="00B33EF1" w:rsidRDefault="0073762F" w:rsidP="0073762F">
      <w:pPr>
        <w:pStyle w:val="a6"/>
        <w:spacing w:before="1"/>
        <w:rPr>
          <w:lang w:val="ru-RU"/>
        </w:rPr>
      </w:pPr>
      <w:r w:rsidRPr="00B33EF1">
        <w:rPr>
          <w:lang w:val="ru-RU"/>
        </w:rPr>
        <w:t>Фай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журнал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построения</w:t>
      </w:r>
    </w:p>
    <w:p w14:paraId="13883782" w14:textId="4DF4AF82" w:rsidR="0073762F" w:rsidRPr="00B33EF1" w:rsidRDefault="00C02B91" w:rsidP="0073762F">
      <w:pPr>
        <w:pStyle w:val="a6"/>
        <w:spacing w:before="11"/>
        <w:rPr>
          <w:lang w:val="ru-RU"/>
        </w:rPr>
      </w:pPr>
      <w:r>
        <w:rPr>
          <w:noProof/>
        </w:rPr>
        <w:pict w14:anchorId="445D64E6">
          <v:group id="Группа 50" o:spid="_x0000_s1193" style="position:absolute;margin-left:85.8pt;margin-top:3.5pt;width:468.75pt;height:212.65pt;z-index:-251626496;mso-wrap-distance-left:0;mso-wrap-distance-right:0;mso-position-horizontal-relative:page" coordorigin="1716,70" coordsize="9375,425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EepfsMeKdVu5Lma90mOaRAjm11&#10;q+tw4GcbhHGoPU8kVpWP7G/jLTbSK1tJvDVtbRLtSKK6nVVHoALevsq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">
            <v:shape id="docshape33" o:spid="_x0000_s1194" type="#_x0000_t75" style="position:absolute;left:1730;top:84;width:9346;height:42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">
              <v:imagedata r:id="rId46" o:title=""/>
            </v:shape>
            <v:rect id="docshape34" o:spid="_x0000_s1195" style="position:absolute;left:1723;top:77;width:9360;height:4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" filled="f" strokeweight=".72pt"/>
            <w10:wrap type="topAndBottom" anchorx="page"/>
          </v:group>
        </w:pict>
      </w:r>
    </w:p>
    <w:p w14:paraId="6BC62DE5" w14:textId="77777777" w:rsidR="0073762F" w:rsidRPr="00B33EF1" w:rsidRDefault="0073762F" w:rsidP="0073762F">
      <w:pPr>
        <w:pStyle w:val="a6"/>
        <w:spacing w:before="64"/>
        <w:rPr>
          <w:lang w:val="ru-RU"/>
        </w:rPr>
      </w:pPr>
      <w:r w:rsidRPr="00B33EF1">
        <w:rPr>
          <w:color w:val="FF0000"/>
          <w:lang w:val="ru-RU"/>
        </w:rPr>
        <w:t>В</w:t>
      </w:r>
      <w:r w:rsidRPr="00B33EF1">
        <w:rPr>
          <w:color w:val="FF0000"/>
          <w:spacing w:val="-6"/>
          <w:lang w:val="ru-RU"/>
        </w:rPr>
        <w:t xml:space="preserve"> </w:t>
      </w:r>
      <w:r w:rsidRPr="00B33EF1">
        <w:rPr>
          <w:color w:val="FF0000"/>
        </w:rPr>
        <w:t>VS</w:t>
      </w:r>
      <w:r w:rsidRPr="00B33EF1">
        <w:rPr>
          <w:color w:val="FF0000"/>
          <w:lang w:val="ru-RU"/>
        </w:rPr>
        <w:t>2017</w:t>
      </w:r>
      <w:r w:rsidRPr="00B33EF1">
        <w:rPr>
          <w:color w:val="FF0000"/>
          <w:spacing w:val="-1"/>
          <w:lang w:val="ru-RU"/>
        </w:rPr>
        <w:t xml:space="preserve"> </w:t>
      </w:r>
      <w:r w:rsidRPr="00B33EF1">
        <w:rPr>
          <w:color w:val="FF0000"/>
          <w:lang w:val="ru-RU"/>
        </w:rPr>
        <w:t>и</w:t>
      </w:r>
      <w:r w:rsidRPr="00B33EF1">
        <w:rPr>
          <w:color w:val="FF0000"/>
          <w:spacing w:val="-2"/>
          <w:lang w:val="ru-RU"/>
        </w:rPr>
        <w:t xml:space="preserve"> выше:</w:t>
      </w:r>
    </w:p>
    <w:p w14:paraId="2CDBA8D2" w14:textId="27EA89A4" w:rsidR="0073762F" w:rsidRPr="00B33EF1" w:rsidRDefault="00C02B91" w:rsidP="0073762F">
      <w:pPr>
        <w:pStyle w:val="a6"/>
        <w:spacing w:before="48"/>
        <w:rPr>
          <w:lang w:val="ru-RU"/>
        </w:rPr>
      </w:pPr>
      <w:r>
        <w:rPr>
          <w:noProof/>
        </w:rPr>
        <w:pict w14:anchorId="15F30A9B">
          <v:shape id="Полилиния: фигура 49" o:spid="_x0000_s1192" style="position:absolute;margin-left:78.75pt;margin-top:2.75pt;width:1pt;height:132.65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26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" path="m19,l,,,370,,761,,2652r19,l19,370,19,xe" fillcolor="black" stroked="f">
            <v:path arrowok="t" o:connecttype="custom" o:connectlocs="12065,34925;0,34925;0,269875;0,518160;0,1718945;12065,1718945;12065,269875;12065,34925" o:connectangles="0,0,0,0,0,0,0,0"/>
            <w10:wrap anchorx="page"/>
          </v:shape>
        </w:pict>
      </w:r>
      <w:r w:rsidR="0073762F" w:rsidRPr="00B33EF1">
        <w:rPr>
          <w:lang w:val="ru-RU"/>
        </w:rPr>
        <w:t>для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изменения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объема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сведений,</w:t>
      </w:r>
      <w:r w:rsidR="0073762F" w:rsidRPr="00B33EF1">
        <w:rPr>
          <w:spacing w:val="-7"/>
          <w:lang w:val="ru-RU"/>
        </w:rPr>
        <w:t xml:space="preserve"> </w:t>
      </w:r>
      <w:r w:rsidR="0073762F" w:rsidRPr="00B33EF1">
        <w:rPr>
          <w:lang w:val="ru-RU"/>
        </w:rPr>
        <w:t>включаемых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в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журнал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сборки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spacing w:val="-2"/>
          <w:lang w:val="ru-RU"/>
        </w:rPr>
        <w:t>необходимо:</w:t>
      </w:r>
    </w:p>
    <w:p w14:paraId="01E8593C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7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еню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ервис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редства</w:t>
      </w:r>
      <w:r w:rsidRPr="00B33EF1">
        <w:rPr>
          <w:rFonts w:ascii="Times New Roman" w:hAnsi="Times New Roman" w:cs="Times New Roman"/>
          <w:sz w:val="28"/>
          <w:szCs w:val="28"/>
        </w:rPr>
        <w:t>)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-&gt;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Параметры</w:t>
      </w:r>
    </w:p>
    <w:p w14:paraId="49B3F736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анице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оекты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ше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брать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борка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и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запуск</w:t>
      </w:r>
    </w:p>
    <w:p w14:paraId="181FB71A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73" w:lineRule="auto"/>
        <w:ind w:right="252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писк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епень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робност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общений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строени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екта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 xml:space="preserve">MSBuild выбра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ычный </w:t>
      </w:r>
      <w:r w:rsidRPr="00B33EF1">
        <w:rPr>
          <w:rFonts w:ascii="Times New Roman" w:hAnsi="Times New Roman" w:cs="Times New Roman"/>
          <w:sz w:val="28"/>
          <w:szCs w:val="28"/>
        </w:rPr>
        <w:t>и нажать ОК</w:t>
      </w:r>
    </w:p>
    <w:p w14:paraId="13C01AD1" w14:textId="77777777" w:rsidR="0073762F" w:rsidRPr="00B33EF1" w:rsidRDefault="0073762F" w:rsidP="0073762F">
      <w:pPr>
        <w:pStyle w:val="a6"/>
        <w:tabs>
          <w:tab w:val="left" w:pos="1798"/>
          <w:tab w:val="left" w:pos="2149"/>
          <w:tab w:val="left" w:pos="3732"/>
          <w:tab w:val="left" w:pos="4752"/>
          <w:tab w:val="left" w:pos="5102"/>
          <w:tab w:val="left" w:pos="6186"/>
          <w:tab w:val="left" w:pos="7397"/>
          <w:tab w:val="left" w:pos="9603"/>
        </w:tabs>
        <w:spacing w:before="1" w:line="278" w:lineRule="auto"/>
        <w:ind w:right="250"/>
        <w:rPr>
          <w:lang w:val="ru-RU"/>
        </w:rPr>
      </w:pPr>
      <w:r w:rsidRPr="00B33EF1">
        <w:rPr>
          <w:b/>
          <w:i/>
          <w:spacing w:val="-2"/>
          <w:lang w:val="ru-RU"/>
        </w:rPr>
        <w:lastRenderedPageBreak/>
        <w:t>Обычный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–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водку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борке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шибки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дупрежден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 xml:space="preserve">и </w:t>
      </w:r>
      <w:r w:rsidRPr="00B33EF1">
        <w:rPr>
          <w:lang w:val="ru-RU"/>
        </w:rPr>
        <w:t xml:space="preserve">сообщения с высокой степенью важности, а также </w:t>
      </w:r>
      <w:r w:rsidRPr="00B33EF1">
        <w:rPr>
          <w:u w:val="single"/>
          <w:lang w:val="ru-RU"/>
        </w:rPr>
        <w:t>основные шаги сборки</w:t>
      </w:r>
      <w:r w:rsidRPr="00B33EF1">
        <w:rPr>
          <w:lang w:val="ru-RU"/>
        </w:rPr>
        <w:t>.</w:t>
      </w:r>
    </w:p>
    <w:p w14:paraId="4BD18A82" w14:textId="77777777" w:rsidR="0073762F" w:rsidRPr="00B33EF1" w:rsidRDefault="0073762F" w:rsidP="0073762F">
      <w:pPr>
        <w:spacing w:line="278" w:lineRule="auto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180" w:left="1300" w:header="0" w:footer="989" w:gutter="0"/>
          <w:cols w:space="720"/>
        </w:sectPr>
      </w:pPr>
    </w:p>
    <w:p w14:paraId="40BB7B1D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Компиля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троке</w:t>
      </w:r>
    </w:p>
    <w:p w14:paraId="736ED1DC" w14:textId="394BCD0F" w:rsidR="0073762F" w:rsidRPr="00B33EF1" w:rsidRDefault="00C02B91" w:rsidP="0073762F">
      <w:pPr>
        <w:pStyle w:val="a6"/>
        <w:spacing w:before="7"/>
        <w:rPr>
          <w:b/>
          <w:lang w:val="ru-RU"/>
        </w:rPr>
      </w:pPr>
      <w:r>
        <w:rPr>
          <w:noProof/>
        </w:rPr>
        <w:pict w14:anchorId="24144946">
          <v:group id="Группа 46" o:spid="_x0000_s1189" style="position:absolute;margin-left:85.8pt;margin-top:3.35pt;width:468.75pt;height:201.15pt;z-index:-251625472;mso-wrap-distance-left:0;mso-wrap-distance-right:0;mso-position-horizontal-relative:page" coordorigin="1716,67" coordsize="9375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">
            <v:shape id="docshape37" o:spid="_x0000_s1190" type="#_x0000_t75" style="position:absolute;left:1730;top:81;width:9346;height:3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">
              <v:imagedata r:id="rId47" o:title=""/>
            </v:shape>
            <v:rect id="docshape38" o:spid="_x0000_s1191" style="position:absolute;left:1723;top:74;width:9360;height:4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" filled="f" strokeweight=".72pt"/>
            <w10:wrap type="topAndBottom" anchorx="page"/>
          </v:group>
        </w:pict>
      </w:r>
      <w:r>
        <w:rPr>
          <w:noProof/>
        </w:rPr>
        <w:pict w14:anchorId="3B675FAC">
          <v:group id="Группа 43" o:spid="_x0000_s1186" style="position:absolute;margin-left:85.8pt;margin-top:208.3pt;width:468.75pt;height:200.2pt;z-index:-251624448;mso-wrap-distance-left:0;mso-wrap-distance-right:0;mso-position-horizontal-relative:page" coordorigin="1716,4166" coordsize="9375,4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">
            <v:shape id="docshape40" o:spid="_x0000_s1187" type="#_x0000_t75" style="position:absolute;left:1730;top:4180;width:9346;height:39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">
              <v:imagedata r:id="rId48" o:title=""/>
            </v:shape>
            <v:rect id="docshape41" o:spid="_x0000_s1188" style="position:absolute;left:1723;top:4173;width:9360;height:3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" filled="f" strokeweight=".72pt"/>
            <w10:wrap type="topAndBottom" anchorx="page"/>
          </v:group>
        </w:pict>
      </w:r>
    </w:p>
    <w:p w14:paraId="7D75EC50" w14:textId="77777777" w:rsidR="0073762F" w:rsidRPr="00B33EF1" w:rsidRDefault="0073762F" w:rsidP="0073762F">
      <w:pPr>
        <w:pStyle w:val="a6"/>
        <w:spacing w:before="6"/>
        <w:rPr>
          <w:b/>
          <w:lang w:val="ru-RU"/>
        </w:rPr>
      </w:pPr>
    </w:p>
    <w:p w14:paraId="2FF7C1F5" w14:textId="77777777" w:rsidR="0073762F" w:rsidRPr="00B33EF1" w:rsidRDefault="0073762F" w:rsidP="0073762F">
      <w:pPr>
        <w:pStyle w:val="a6"/>
        <w:spacing w:before="10"/>
        <w:rPr>
          <w:b/>
          <w:lang w:val="ru-RU"/>
        </w:rPr>
      </w:pPr>
    </w:p>
    <w:p w14:paraId="4ED8A873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8720" behindDoc="0" locked="0" layoutInCell="1" allowOverlap="1" wp14:anchorId="7E56A293" wp14:editId="5CA7D8E9">
            <wp:simplePos x="0" y="0"/>
            <wp:positionH relativeFrom="page">
              <wp:posOffset>1080516</wp:posOffset>
            </wp:positionH>
            <wp:positionV relativeFrom="paragraph">
              <wp:posOffset>239779</wp:posOffset>
            </wp:positionV>
            <wp:extent cx="5858693" cy="3066097"/>
            <wp:effectExtent l="0" t="0" r="0" b="0"/>
            <wp:wrapTopAndBottom/>
            <wp:docPr id="3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2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t>Командная</w:t>
      </w:r>
      <w:r w:rsidRPr="00B33EF1">
        <w:rPr>
          <w:spacing w:val="-6"/>
        </w:rPr>
        <w:t xml:space="preserve"> </w:t>
      </w:r>
      <w:r w:rsidRPr="00B33EF1">
        <w:t>строка</w:t>
      </w:r>
      <w:r w:rsidRPr="00B33EF1">
        <w:rPr>
          <w:spacing w:val="-8"/>
        </w:rPr>
        <w:t xml:space="preserve"> </w:t>
      </w:r>
      <w:r w:rsidRPr="00B33EF1">
        <w:rPr>
          <w:spacing w:val="-2"/>
        </w:rPr>
        <w:t>разработчика:</w:t>
      </w:r>
    </w:p>
    <w:p w14:paraId="68C3127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1EA7BB58" w14:textId="77777777" w:rsidR="0073762F" w:rsidRPr="00B33EF1" w:rsidRDefault="0073762F" w:rsidP="0073762F">
      <w:pPr>
        <w:pStyle w:val="a6"/>
        <w:ind w:left="401"/>
      </w:pPr>
      <w:r w:rsidRPr="00B33EF1">
        <w:rPr>
          <w:noProof/>
        </w:rPr>
        <w:lastRenderedPageBreak/>
        <w:drawing>
          <wp:inline distT="0" distB="0" distL="0" distR="0" wp14:anchorId="2E39580F" wp14:editId="68F40320">
            <wp:extent cx="5943454" cy="5067871"/>
            <wp:effectExtent l="0" t="0" r="0" b="0"/>
            <wp:docPr id="1920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3.pn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454" cy="506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D239" w14:textId="77777777" w:rsidR="0073762F" w:rsidRPr="00B33EF1" w:rsidRDefault="0073762F" w:rsidP="0073762F">
      <w:pPr>
        <w:pStyle w:val="a6"/>
      </w:pPr>
    </w:p>
    <w:p w14:paraId="36EF917A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9744" behindDoc="0" locked="0" layoutInCell="1" allowOverlap="1" wp14:anchorId="7428CDFF" wp14:editId="5C7394A3">
            <wp:simplePos x="0" y="0"/>
            <wp:positionH relativeFrom="page">
              <wp:posOffset>1080516</wp:posOffset>
            </wp:positionH>
            <wp:positionV relativeFrom="paragraph">
              <wp:posOffset>117995</wp:posOffset>
            </wp:positionV>
            <wp:extent cx="5886976" cy="2352675"/>
            <wp:effectExtent l="0" t="0" r="0" b="0"/>
            <wp:wrapTopAndBottom/>
            <wp:docPr id="1921" name="imag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4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6976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ACB4B6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480" w:right="600" w:bottom="1200" w:left="1300" w:header="0" w:footer="989" w:gutter="0"/>
          <w:cols w:space="720"/>
        </w:sectPr>
      </w:pPr>
    </w:p>
    <w:p w14:paraId="3F9D7738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Простой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сокращенный)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вариант</w:t>
      </w:r>
    </w:p>
    <w:p w14:paraId="16F375AA" w14:textId="77777777" w:rsidR="0073762F" w:rsidRPr="00ED7A35" w:rsidRDefault="0073762F" w:rsidP="0073762F">
      <w:pPr>
        <w:pStyle w:val="a6"/>
        <w:rPr>
          <w:b/>
          <w:lang w:val="ru-RU"/>
        </w:rPr>
      </w:pP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r w:rsidRPr="00B33EF1">
        <w:t>EHsc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24B8323A" w14:textId="77777777" w:rsidR="0073762F" w:rsidRPr="00B33EF1" w:rsidRDefault="0073762F" w:rsidP="0073762F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</w:p>
    <w:p w14:paraId="496BB210" w14:textId="301F1669" w:rsidR="0073762F" w:rsidRPr="00B33EF1" w:rsidRDefault="00C02B91" w:rsidP="0073762F">
      <w:pPr>
        <w:pStyle w:val="a6"/>
        <w:spacing w:before="10"/>
        <w:rPr>
          <w:lang w:val="ru-RU"/>
        </w:rPr>
      </w:pPr>
      <w:r>
        <w:rPr>
          <w:noProof/>
        </w:rPr>
        <w:lastRenderedPageBreak/>
        <w:pict w14:anchorId="6FF1F3B3">
          <v:group id="Группа 40" o:spid="_x0000_s1183" style="position:absolute;margin-left:85.8pt;margin-top:3.45pt;width:469.2pt;height:110.2pt;z-index:-251623424;mso-wrap-distance-left:0;mso-wrap-distance-right:0;mso-position-horizontal-relative:page" coordorigin="1716,69" coordsize="9384,2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">
            <v:shape id="docshape43" o:spid="_x0000_s1184" type="#_x0000_t75" style="position:absolute;left:1730;top:83;width:9356;height:21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">
              <v:imagedata r:id="rId54" o:title=""/>
            </v:shape>
            <v:rect id="docshape44" o:spid="_x0000_s1185" style="position:absolute;left:1723;top:76;width:9370;height:2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" filled="f" strokeweight=".72pt"/>
            <w10:wrap type="topAndBottom" anchorx="page"/>
          </v:group>
        </w:pict>
      </w:r>
    </w:p>
    <w:p w14:paraId="439AE53B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858E4F9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noProof/>
        </w:rPr>
        <w:lastRenderedPageBreak/>
        <w:drawing>
          <wp:anchor distT="0" distB="0" distL="0" distR="0" simplePos="0" relativeHeight="251682816" behindDoc="0" locked="0" layoutInCell="1" allowOverlap="1" wp14:anchorId="0DF6BFF6" wp14:editId="4E2EEA07">
            <wp:simplePos x="0" y="0"/>
            <wp:positionH relativeFrom="page">
              <wp:posOffset>1080516</wp:posOffset>
            </wp:positionH>
            <wp:positionV relativeFrom="paragraph">
              <wp:posOffset>283213</wp:posOffset>
            </wp:positionV>
            <wp:extent cx="5921347" cy="528637"/>
            <wp:effectExtent l="0" t="0" r="0" b="0"/>
            <wp:wrapTopAndBottom/>
            <wp:docPr id="1924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8.png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1347" cy="5286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rPr>
          <w:lang w:val="ru-RU"/>
        </w:rPr>
        <w:t>Выполнение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приложени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андно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строки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разработчика:</w:t>
      </w:r>
    </w:p>
    <w:p w14:paraId="7554E471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54CCC7E6" w14:textId="77777777" w:rsidR="0073762F" w:rsidRPr="00B33EF1" w:rsidRDefault="0073762F" w:rsidP="0073762F">
      <w:pPr>
        <w:pStyle w:val="a3"/>
        <w:widowControl w:val="0"/>
        <w:numPr>
          <w:ilvl w:val="0"/>
          <w:numId w:val="16"/>
        </w:numPr>
        <w:tabs>
          <w:tab w:val="left" w:pos="403"/>
        </w:tabs>
        <w:autoSpaceDE w:val="0"/>
        <w:autoSpaceDN w:val="0"/>
        <w:spacing w:line="240" w:lineRule="auto"/>
        <w:ind w:hanging="289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Загрузчик</w:t>
      </w:r>
    </w:p>
    <w:p w14:paraId="4F1D9E57" w14:textId="78EB4A2E" w:rsidR="0073762F" w:rsidRPr="00B33EF1" w:rsidRDefault="00C02B91" w:rsidP="0073762F">
      <w:pPr>
        <w:pStyle w:val="a6"/>
        <w:spacing w:before="9"/>
      </w:pPr>
      <w:r>
        <w:rPr>
          <w:noProof/>
        </w:rPr>
        <w:pict w14:anchorId="3B564D96">
          <v:group id="Группа 37" o:spid="_x0000_s1180" style="position:absolute;margin-left:85.8pt;margin-top:3.45pt;width:469.2pt;height:161.2pt;z-index:-251622400;mso-wrap-distance-left:0;mso-wrap-distance-right:0;mso-position-horizontal-relative:page" coordorigin="1716,69" coordsize="9384,322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">
            <v:shape id="docshape46" o:spid="_x0000_s1181" type="#_x0000_t75" style="position:absolute;left:1744;top:269;width:9112;height:29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">
              <v:imagedata r:id="rId56" o:title=""/>
            </v:shape>
            <v:rect id="docshape47" o:spid="_x0000_s1182" style="position:absolute;left:1723;top:75;width:9370;height:3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" filled="f" strokeweight=".72pt"/>
            <w10:wrap type="topAndBottom" anchorx="page"/>
          </v:group>
        </w:pict>
      </w:r>
    </w:p>
    <w:p w14:paraId="3E505D00" w14:textId="77777777" w:rsidR="0073762F" w:rsidRPr="00B33EF1" w:rsidRDefault="0073762F" w:rsidP="0073762F">
      <w:pPr>
        <w:pStyle w:val="a6"/>
      </w:pPr>
    </w:p>
    <w:p w14:paraId="2C0CAA55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ция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ок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файлового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екта</w:t>
      </w:r>
    </w:p>
    <w:p w14:paraId="7CEF56D7" w14:textId="77777777" w:rsidR="0073762F" w:rsidRPr="00B33EF1" w:rsidRDefault="0073762F" w:rsidP="0073762F">
      <w:pPr>
        <w:pStyle w:val="a6"/>
        <w:rPr>
          <w:b/>
          <w:lang w:val="ru-RU"/>
        </w:rPr>
      </w:pPr>
    </w:p>
    <w:p w14:paraId="04E37FC1" w14:textId="6FFE5F7B" w:rsidR="0073762F" w:rsidRPr="00B33EF1" w:rsidRDefault="00C02B91" w:rsidP="0073762F">
      <w:pPr>
        <w:pStyle w:val="a6"/>
        <w:spacing w:before="8"/>
        <w:rPr>
          <w:b/>
          <w:lang w:val="ru-RU"/>
        </w:rPr>
      </w:pPr>
      <w:r>
        <w:rPr>
          <w:noProof/>
        </w:rPr>
        <w:pict w14:anchorId="4FFE75EA">
          <v:group id="Группа 34" o:spid="_x0000_s1177" style="position:absolute;margin-left:85.8pt;margin-top:10.25pt;width:280.45pt;height:197.9pt;z-index:-251621376;mso-wrap-distance-left:0;mso-wrap-distance-right:0;mso-position-horizontal-relative:page" coordorigin="1716,205" coordsize="5609,3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">
            <v:shape id="docshape49" o:spid="_x0000_s1178" type="#_x0000_t75" style="position:absolute;left:1730;top:279;width:5580;height:38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">
              <v:imagedata r:id="rId57" o:title=""/>
            </v:shape>
            <v:rect id="docshape50" o:spid="_x0000_s1179" style="position:absolute;left:1723;top:212;width:559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" filled="f" strokeweight=".72pt"/>
            <w10:wrap type="topAndBottom" anchorx="page"/>
          </v:group>
        </w:pict>
      </w:r>
    </w:p>
    <w:p w14:paraId="26A8B627" w14:textId="77777777" w:rsidR="0073762F" w:rsidRPr="00B33EF1" w:rsidRDefault="0073762F" w:rsidP="0073762F">
      <w:pPr>
        <w:pStyle w:val="a6"/>
        <w:spacing w:before="59"/>
        <w:rPr>
          <w:lang w:val="ru-RU"/>
        </w:rPr>
      </w:pPr>
      <w:r w:rsidRPr="00B33EF1">
        <w:rPr>
          <w:lang w:val="ru-RU"/>
        </w:rPr>
        <w:t>Заголовочный</w:t>
      </w:r>
      <w:r w:rsidRPr="00B33EF1">
        <w:rPr>
          <w:spacing w:val="-13"/>
          <w:lang w:val="ru-RU"/>
        </w:rPr>
        <w:t xml:space="preserve"> </w:t>
      </w:r>
      <w:r w:rsidRPr="00B33EF1">
        <w:rPr>
          <w:spacing w:val="-4"/>
          <w:lang w:val="ru-RU"/>
        </w:rPr>
        <w:t>файл:</w:t>
      </w:r>
    </w:p>
    <w:p w14:paraId="3160C1FF" w14:textId="78A589CB" w:rsidR="0073762F" w:rsidRPr="00B33EF1" w:rsidRDefault="00C02B91" w:rsidP="0073762F">
      <w:pPr>
        <w:pStyle w:val="a6"/>
        <w:spacing w:before="8"/>
        <w:rPr>
          <w:lang w:val="ru-RU"/>
        </w:rPr>
      </w:pPr>
      <w:r>
        <w:rPr>
          <w:noProof/>
        </w:rPr>
        <w:lastRenderedPageBreak/>
        <w:pict w14:anchorId="72D88CFC">
          <v:group id="Группа 1862" o:spid="_x0000_s1174" style="position:absolute;margin-left:85.8pt;margin-top:3.35pt;width:362.3pt;height:168pt;z-index:-251620352;mso-wrap-distance-left:0;mso-wrap-distance-right:0;mso-position-horizontal-relative:page" coordorigin="1716,67" coordsize="7246,33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">
            <v:shape id="docshape52" o:spid="_x0000_s1175" type="#_x0000_t75" style="position:absolute;left:1730;top:81;width:7217;height:3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">
              <v:imagedata r:id="rId58" o:title=""/>
            </v:shape>
            <v:rect id="docshape53" o:spid="_x0000_s1176" style="position:absolute;left:1723;top:74;width:7232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" filled="f" strokeweight=".72pt"/>
            <w10:wrap type="topAndBottom" anchorx="page"/>
          </v:group>
        </w:pict>
      </w:r>
    </w:p>
    <w:p w14:paraId="67FF2695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277FEE4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Главная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функция:</w:t>
      </w:r>
    </w:p>
    <w:p w14:paraId="107A45BA" w14:textId="119BB9D8" w:rsidR="0073762F" w:rsidRPr="00B33EF1" w:rsidRDefault="00C02B91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0D91133D">
          <v:group id="Группа 1865" o:spid="_x0000_s1171" style="position:absolute;margin-left:85.8pt;margin-top:3.6pt;width:439.45pt;height:210pt;z-index:-251619328;mso-wrap-distance-left:0;mso-wrap-distance-right:0;mso-position-horizontal-relative:page" coordorigin="1716,72" coordsize="8789,4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">
            <v:shape id="docshape55" o:spid="_x0000_s1172" type="#_x0000_t75" style="position:absolute;left:1730;top:131;width:8745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">
              <v:imagedata r:id="rId59" o:title=""/>
            </v:shape>
            <v:rect id="docshape56" o:spid="_x0000_s1173" style="position:absolute;left:1723;top:79;width:8775;height:4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" filled="f" strokeweight=".72pt"/>
            <w10:wrap type="topAndBottom" anchorx="page"/>
          </v:group>
        </w:pict>
      </w:r>
    </w:p>
    <w:p w14:paraId="3DD19C54" w14:textId="77777777" w:rsidR="0073762F" w:rsidRPr="00B33EF1" w:rsidRDefault="0073762F" w:rsidP="0073762F">
      <w:pPr>
        <w:pStyle w:val="a6"/>
        <w:spacing w:before="7"/>
        <w:rPr>
          <w:lang w:val="ru-RU"/>
        </w:rPr>
      </w:pPr>
    </w:p>
    <w:p w14:paraId="2D671F5A" w14:textId="77777777" w:rsidR="0073762F" w:rsidRPr="00B33EF1" w:rsidRDefault="0073762F" w:rsidP="0073762F">
      <w:pPr>
        <w:pStyle w:val="a6"/>
        <w:rPr>
          <w:lang w:val="ru-RU"/>
        </w:rPr>
      </w:pPr>
      <w:r w:rsidRPr="00B33EF1">
        <w:rPr>
          <w:lang w:val="ru-RU"/>
        </w:rPr>
        <w:t>Определения</w:t>
      </w:r>
      <w:r w:rsidRPr="00B33EF1">
        <w:rPr>
          <w:spacing w:val="-10"/>
          <w:lang w:val="ru-RU"/>
        </w:rPr>
        <w:t xml:space="preserve"> </w:t>
      </w:r>
      <w:r w:rsidRPr="00B33EF1">
        <w:rPr>
          <w:spacing w:val="-2"/>
          <w:lang w:val="ru-RU"/>
        </w:rPr>
        <w:t>функций:</w:t>
      </w:r>
    </w:p>
    <w:p w14:paraId="682A9B8E" w14:textId="2FAD93A8" w:rsidR="0073762F" w:rsidRPr="00B33EF1" w:rsidRDefault="00C02B91" w:rsidP="0073762F">
      <w:pPr>
        <w:pStyle w:val="a6"/>
        <w:spacing w:before="11"/>
        <w:rPr>
          <w:lang w:val="ru-RU"/>
        </w:rPr>
      </w:pPr>
      <w:r>
        <w:rPr>
          <w:noProof/>
        </w:rPr>
        <w:lastRenderedPageBreak/>
        <w:pict w14:anchorId="132FE695">
          <v:group id="Группа 1868" o:spid="_x0000_s1168" style="position:absolute;margin-left:85.8pt;margin-top:3.5pt;width:385.6pt;height:6in;z-index:-251618304;mso-wrap-distance-left:0;mso-wrap-distance-right:0;mso-position-horizontal-relative:page" coordorigin="1716,70" coordsize="7712,86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">
            <v:shape id="docshape58" o:spid="_x0000_s1169" type="#_x0000_t75" style="position:absolute;left:1730;top:99;width:7683;height:85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">
              <v:imagedata r:id="rId60" o:title=""/>
            </v:shape>
            <v:rect id="docshape59" o:spid="_x0000_s1170" style="position:absolute;left:1723;top:77;width:7697;height:8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" filled="f" strokeweight=".72pt"/>
            <w10:wrap type="topAndBottom" anchorx="page"/>
          </v:group>
        </w:pict>
      </w:r>
    </w:p>
    <w:p w14:paraId="459E8AF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E45697C" w14:textId="270E5599" w:rsidR="0073762F" w:rsidRPr="00B33EF1" w:rsidRDefault="00C02B91" w:rsidP="0073762F">
      <w:pPr>
        <w:pStyle w:val="a6"/>
        <w:ind w:left="415"/>
      </w:pPr>
      <w:r>
        <w:rPr>
          <w:noProof/>
        </w:rPr>
      </w:r>
      <w:r>
        <w:pict w14:anchorId="57A3194C">
          <v:group id="Группа 1873" o:spid="_x0000_s1165" style="width:299.3pt;height:184.45pt;mso-position-horizontal-relative:char;mso-position-vertical-relative:line" coordsize="5986,36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">
            <v:shape id="docshape61" o:spid="_x0000_s1166" type="#_x0000_t75" style="position:absolute;left:14;top:149;width:5957;height:3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">
              <v:imagedata r:id="rId61" o:title=""/>
            </v:shape>
            <v:rect id="docshape62" o:spid="_x0000_s1167" style="position:absolute;left:7;top:7;width:5972;height:3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" filled="f" strokeweight=".72pt"/>
            <w10:anchorlock/>
          </v:group>
        </w:pict>
      </w:r>
    </w:p>
    <w:p w14:paraId="77ECB8BF" w14:textId="77777777" w:rsidR="0073762F" w:rsidRPr="00B33EF1" w:rsidRDefault="0073762F" w:rsidP="0073762F">
      <w:pPr>
        <w:pStyle w:val="a6"/>
        <w:spacing w:before="5"/>
      </w:pPr>
    </w:p>
    <w:p w14:paraId="4F787D95" w14:textId="463F35FC" w:rsidR="0073762F" w:rsidRPr="00ED7A35" w:rsidRDefault="00C02B91" w:rsidP="0073762F">
      <w:pPr>
        <w:pStyle w:val="a6"/>
        <w:spacing w:before="89"/>
        <w:rPr>
          <w:lang w:val="ru-RU"/>
        </w:rPr>
      </w:pPr>
      <w:r>
        <w:rPr>
          <w:noProof/>
        </w:rPr>
        <w:pict w14:anchorId="3E290204">
          <v:group id="Группа 1876" o:spid="_x0000_s1162" style="position:absolute;margin-left:84pt;margin-top:23.25pt;width:379.6pt;height:235.1pt;z-index:-251617280;mso-wrap-distance-left:0;mso-wrap-distance-right:0;mso-position-horizontal-relative:page" coordorigin="1680,465" coordsize="7592,47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">
            <v:shape id="docshape64" o:spid="_x0000_s1163" type="#_x0000_t75" style="position:absolute;left:1701;top:465;width:7570;height:47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">
              <v:imagedata r:id="rId62" o:title=""/>
            </v:shape>
            <v:shape id="docshape65" o:spid="_x0000_s1164" style="position:absolute;left:1700;top:804;width:6958;height:4181;visibility:visible;mso-wrap-style:square;v-text-anchor:top" coordsize="6958,4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" path="m,967r6905,l6905,,,,,967xm56,2047r6902,l6958,1080r-6902,l56,2047xm56,3127r6902,l6958,2160r-6902,l56,3127xm56,4181r6902,l6958,3211r-6902,l56,4181xe" filled="f" strokecolor="red" strokeweight="2.04pt">
              <v:path arrowok="t" o:connecttype="custom" o:connectlocs="0,1772;6905,1772;6905,805;0,805;0,1772;56,2852;6958,2852;6958,1885;56,1885;56,2852;56,3932;6958,3932;6958,2965;56,2965;56,3932;56,4986;6958,4986;6958,4016;56,4016;56,4986" o:connectangles="0,0,0,0,0,0,0,0,0,0,0,0,0,0,0,0,0,0,0,0"/>
            </v:shape>
            <w10:wrap type="topAndBottom" anchorx="page"/>
          </v:group>
        </w:pict>
      </w:r>
      <w:r>
        <w:rPr>
          <w:noProof/>
        </w:rPr>
        <w:pict w14:anchorId="0BD10927">
          <v:group id="Группа 1881" o:spid="_x0000_s1158" style="position:absolute;margin-left:85.8pt;margin-top:261.95pt;width:373.95pt;height:247.2pt;z-index:-251616256;mso-wrap-distance-left:0;mso-wrap-distance-right:0;mso-position-horizontal-relative:page" coordorigin="1716,5239" coordsize="7479,49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">
            <v:shape id="docshape67" o:spid="_x0000_s1159" type="#_x0000_t75" style="position:absolute;left:1730;top:5253;width:7450;height: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">
              <v:imagedata r:id="rId63" o:title=""/>
            </v:shape>
            <v:rect id="docshape68" o:spid="_x0000_s1160" style="position:absolute;left:1723;top:5245;width:7464;height:4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" filled="f" strokeweight=".72pt"/>
            <v:shape id="docshape69" o:spid="_x0000_s1161" style="position:absolute;left:2011;top:6633;width:1384;height:1920;visibility:visible;mso-wrap-style:square;v-text-anchor:top" coordsize="1384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" path="m,638r1320,m,l1384,m,1274r1320,m,1920r1320,e" filled="f" strokecolor="red" strokeweight=".72pt">
              <v:path arrowok="t" o:connecttype="custom" o:connectlocs="0,7271;1320,7271;0,6633;1384,6633;0,7907;1320,7907;0,8553;1320,8553" o:connectangles="0,0,0,0,0,0,0,0"/>
            </v:shape>
            <w10:wrap type="topAndBottom" anchorx="page"/>
          </v:group>
        </w:pict>
      </w:r>
      <w:r w:rsidR="0073762F" w:rsidRPr="00ED7A35">
        <w:rPr>
          <w:lang w:val="ru-RU"/>
        </w:rPr>
        <w:t>Компиляция</w:t>
      </w:r>
      <w:r w:rsidR="0073762F" w:rsidRPr="00ED7A35">
        <w:rPr>
          <w:spacing w:val="-6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5C76A341" w14:textId="77777777" w:rsidR="0073762F" w:rsidRPr="00ED7A35" w:rsidRDefault="0073762F" w:rsidP="0073762F">
      <w:pPr>
        <w:pStyle w:val="a6"/>
        <w:spacing w:before="1"/>
        <w:rPr>
          <w:lang w:val="ru-RU"/>
        </w:rPr>
      </w:pPr>
    </w:p>
    <w:p w14:paraId="4E61E48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140" w:right="600" w:bottom="1200" w:left="1300" w:header="0" w:footer="989" w:gutter="0"/>
          <w:cols w:space="720"/>
        </w:sectPr>
      </w:pPr>
    </w:p>
    <w:p w14:paraId="1C8A03AA" w14:textId="4B97E68E" w:rsidR="0073762F" w:rsidRPr="00ED7A35" w:rsidRDefault="00C02B91" w:rsidP="0073762F">
      <w:pPr>
        <w:pStyle w:val="a6"/>
        <w:spacing w:before="67"/>
        <w:rPr>
          <w:lang w:val="ru-RU"/>
        </w:rPr>
      </w:pPr>
      <w:r>
        <w:rPr>
          <w:noProof/>
        </w:rPr>
        <w:lastRenderedPageBreak/>
        <w:pict w14:anchorId="18929CD9">
          <v:group id="Группа 1885" o:spid="_x0000_s1155" style="position:absolute;margin-left:84pt;margin-top:22.3pt;width:419.5pt;height:61.8pt;z-index:-251615232;mso-wrap-distance-left:0;mso-wrap-distance-right:0;mso-position-horizontal-relative:page" coordorigin="1680,446" coordsize="8390,12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">
            <v:shape id="docshape71" o:spid="_x0000_s1156" type="#_x0000_t75" style="position:absolute;left:1701;top:446;width:8368;height:12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">
              <v:imagedata r:id="rId64" o:title=""/>
            </v:shape>
            <v:rect id="docshape72" o:spid="_x0000_s1157" style="position:absolute;left:1700;top:574;width:8112;height: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" filled="f" strokecolor="red" strokeweight="2.04pt"/>
            <w10:wrap type="topAndBottom" anchorx="page"/>
          </v:group>
        </w:pict>
      </w:r>
      <w:r w:rsidR="0073762F" w:rsidRPr="00ED7A35">
        <w:rPr>
          <w:lang w:val="ru-RU"/>
        </w:rPr>
        <w:t>Компоновка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7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75BB4FB2" w14:textId="77777777" w:rsidR="0073762F" w:rsidRPr="00ED7A35" w:rsidRDefault="0073762F" w:rsidP="0073762F">
      <w:pPr>
        <w:pStyle w:val="a6"/>
        <w:rPr>
          <w:lang w:val="ru-RU"/>
        </w:rPr>
      </w:pPr>
    </w:p>
    <w:p w14:paraId="2DED4FAF" w14:textId="06D86F6F" w:rsidR="0073762F" w:rsidRPr="00ED7A35" w:rsidRDefault="00C02B91" w:rsidP="0073762F">
      <w:pPr>
        <w:pStyle w:val="a6"/>
        <w:spacing w:before="7"/>
        <w:rPr>
          <w:lang w:val="ru-RU"/>
        </w:rPr>
      </w:pPr>
      <w:r>
        <w:rPr>
          <w:noProof/>
        </w:rPr>
        <w:pict w14:anchorId="622D81C6">
          <v:group id="Группа 32" o:spid="_x0000_s1151" style="position:absolute;margin-left:85.8pt;margin-top:10.2pt;width:385.45pt;height:276.6pt;z-index:-251614208;mso-wrap-distance-left:0;mso-wrap-distance-right:0;mso-position-horizontal-relative:page" coordorigin="1716,204" coordsize="7709,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">
            <v:shape id="docshape74" o:spid="_x0000_s1152" type="#_x0000_t75" style="position:absolute;left:1730;top:255;width:7680;height:54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">
              <v:imagedata r:id="rId65" o:title=""/>
            </v:shape>
            <v:rect id="docshape75" o:spid="_x0000_s1153" style="position:absolute;left:1723;top:211;width:7695;height:5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" filled="f" strokeweight=".72pt"/>
            <v:line id="Line 76" o:spid="_x0000_s1154" style="position:absolute;visibility:visible;mso-wrap-style:square" from="1956,3766" to="3469,3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" strokecolor="red" strokeweight=".72pt"/>
            <w10:wrap type="topAndBottom" anchorx="page"/>
          </v:group>
        </w:pict>
      </w:r>
    </w:p>
    <w:p w14:paraId="0416B555" w14:textId="77777777" w:rsidR="0073762F" w:rsidRPr="00ED7A35" w:rsidRDefault="0073762F" w:rsidP="0073762F">
      <w:pPr>
        <w:pStyle w:val="a6"/>
        <w:rPr>
          <w:lang w:val="ru-RU"/>
        </w:rPr>
      </w:pPr>
    </w:p>
    <w:p w14:paraId="76373FAA" w14:textId="77777777" w:rsidR="0073762F" w:rsidRPr="00ED7A35" w:rsidRDefault="0073762F" w:rsidP="0073762F">
      <w:pPr>
        <w:pStyle w:val="a6"/>
        <w:spacing w:before="10"/>
        <w:rPr>
          <w:lang w:val="ru-RU"/>
        </w:rPr>
      </w:pPr>
    </w:p>
    <w:p w14:paraId="0F96F82A" w14:textId="376A1165" w:rsidR="0073762F" w:rsidRPr="00B33EF1" w:rsidRDefault="0073762F" w:rsidP="00292813">
      <w:pPr>
        <w:pStyle w:val="a6"/>
        <w:spacing w:before="119"/>
        <w:ind w:firstLine="707"/>
        <w:rPr>
          <w:lang w:val="ru-RU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B33EF1" w:rsidRDefault="008C5BCB" w:rsidP="008C5BCB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9. Кодировка: определение, назначение, примеры. Кодировка ASCII. Структура кодировки 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личи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ASCII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я: установка кодовой страницы языкового стандарта.</w:t>
      </w:r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6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77777777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-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r w:rsidRPr="00B33EF1">
        <w:rPr>
          <w:rFonts w:ascii="Times New Roman" w:hAnsi="Times New Roman" w:cs="Times New Roman"/>
          <w:sz w:val="28"/>
          <w:szCs w:val="28"/>
        </w:rPr>
        <w:t>. По умолчанию, локаль</w:t>
      </w:r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SetLocale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5A5390DB" w:rsidR="00D461CD" w:rsidRPr="00B33EF1" w:rsidRDefault="00C02B91" w:rsidP="00D461CD">
      <w:pPr>
        <w:pStyle w:val="a6"/>
        <w:spacing w:before="216"/>
        <w:ind w:left="115"/>
        <w:rPr>
          <w:lang w:val="ru-RU"/>
        </w:rPr>
      </w:pPr>
      <w:r>
        <w:rPr>
          <w:noProof/>
        </w:rPr>
        <w:pict w14:anchorId="1F31F368">
          <v:shape id="Полилиния: фигура 229" o:spid="_x0000_s1150" style="position:absolute;left:0;text-align:left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<v:path arrowok="t" o:connecttype="custom" o:connectlocs="18415,2644140;0,2644140;0,2849880;18415,2849880;18415,2644140;18415,2235835;0,2235835;0,2440305;0,2644140;18415,2644140;18415,2440305;18415,2235835;18415,1981200;0,1981200;0,2235835;18415,2235835;18415,1981200;18415,1597025;0,1597025;0,1802765;0,1981200;18415,1981200;18415,1802765;18415,1597025;18415,346075;0,346075;0,626110;0,906780;0,1110615;0,1392555;0,1597025;18415,1597025;18415,1392555;18415,1110615;18415,906780;18415,626110;18415,346075;18415,141605;0,141605;0,346075;18415,346075;18415,141605" o:connectangles="0,0,0,0,0,0,0,0,0,0,0,0,0,0,0,0,0,0,0,0,0,0,0,0,0,0,0,0,0,0,0,0,0,0,0,0,0,0,0,0,0,0"/>
            <w10:wrap anchorx="page"/>
          </v:shape>
        </w:pict>
      </w:r>
      <w:r w:rsidR="00D461CD"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r w:rsidR="00D461CD" w:rsidRPr="00B33EF1">
        <w:t>setlocale</w:t>
      </w:r>
      <w:r w:rsidR="00D461CD" w:rsidRPr="00B33EF1">
        <w:rPr>
          <w:lang w:val="ru-RU"/>
        </w:rPr>
        <w:t>(</w:t>
      </w:r>
      <w:r w:rsidR="00D461CD" w:rsidRPr="00B33EF1">
        <w:t>LC</w:t>
      </w:r>
      <w:r w:rsidR="00D461CD" w:rsidRPr="00B33EF1">
        <w:rPr>
          <w:lang w:val="ru-RU"/>
        </w:rPr>
        <w:t>_</w:t>
      </w:r>
      <w:r w:rsidR="00D461CD" w:rsidRPr="00B33EF1">
        <w:t>CTYPE</w:t>
      </w:r>
      <w:r w:rsidR="00D461CD" w:rsidRPr="00B33EF1">
        <w:rPr>
          <w:lang w:val="ru-RU"/>
        </w:rPr>
        <w:t>, "</w:t>
      </w:r>
      <w:r w:rsidR="00D461CD" w:rsidRPr="00B33EF1">
        <w:t>rus</w:t>
      </w:r>
      <w:r w:rsidR="00D461CD"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windows.h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windows.h содержит прототипы функций </w:t>
      </w:r>
      <w:r w:rsidRPr="00B33EF1">
        <w:rPr>
          <w:rFonts w:ascii="Times New Roman" w:hAnsi="Times New Roman" w:cs="Times New Roman"/>
          <w:sz w:val="28"/>
          <w:szCs w:val="28"/>
        </w:rPr>
        <w:t>SetConsoleOutputCP(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(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lastRenderedPageBreak/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B33EF1" w:rsidRDefault="00D461CD" w:rsidP="00D461CD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7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68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U+xxx, где xxx- число в шестнадцатеричном  формате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т.д..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(Little endian order, прямой порядок, от младшего к старшему), BE (Big endian order, обратный порядок, от старшего к младшему).</w:t>
      </w:r>
    </w:p>
    <w:p w14:paraId="52194568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BOM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: Для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69" w:tooltip="Шестнадцатеричная система счисления" w:history="1"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ED46CB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70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ED46C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1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2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ED46C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3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4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ED46C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5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ED46CB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6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</w:p>
    <w:p w14:paraId="0B0C2383" w14:textId="77777777" w:rsidR="007D2D97" w:rsidRPr="00B33EF1" w:rsidRDefault="007D2D97" w:rsidP="0089345B">
      <w:pPr>
        <w:pStyle w:val="a3"/>
        <w:tabs>
          <w:tab w:val="left" w:pos="483"/>
        </w:tabs>
        <w:spacing w:line="24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: набор разрешенных символов, кодировка символов исходного кода программ; символы времени трансляции, символы времени выполнения;</w:t>
      </w:r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AFA8C8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58ED50AF" w14:textId="1B680153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ограммирования, которые называют лексемами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. 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тор гарантирует, что будет считать значащими:</w:t>
      </w:r>
    </w:p>
    <w:p w14:paraId="4A7F31C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31 первых символов идентификаторов, не имеющих внешней связи;</w:t>
      </w:r>
    </w:p>
    <w:p w14:paraId="0CA69C6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не 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isxxxx, memxxxx, strxxxx, toxxxx, wcsxxxx, Eцифраxxxx, LC_Xxxx, SIGXxxx, SIG_Xxxxx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int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unsigned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signed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unsigned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signed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13063849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заголовка ,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</w:p>
    <w:p w14:paraId="37A00553" w14:textId="28C73280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ы данных фундаментальных типов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sizeof(базовый_тип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 (array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личество_байтов = sizeof(базовый_тип) * количество_элементов</w:t>
      </w:r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mm[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int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wchar_t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ы float, double</w:t>
      </w:r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ещественных значений: float, double и long double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 отрицательной бесконечностей, а также нечисла (англ. Not-a-Number, NaN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имости, работа с денормализованными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- int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signed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unsigned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signed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92A648" w:rsidR="006C645B" w:rsidRPr="00B33EF1" w:rsidRDefault="00C02B91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w:pict w14:anchorId="783306A3">
          <v:shape id="Полилиния: фигура 1925" o:spid="_x0000_s1149" style="position:absolute;left:0;text-align:left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" path="m29,322l,322,,643,,965r,441l,1848r29,l29,1406r,-441l29,643r,-321xm29,l,,,322r29,l29,xe" fillcolor="#365f91" stroked="f">
            <v:path arrowok="t" o:connecttype="custom" o:connectlocs="18415,265430;0,265430;0,469265;0,673735;0,953770;0,953770;0,1234440;18415,1234440;18415,953770;18415,953770;18415,673735;18415,469265;18415,265430;18415,60960;0,60960;0,265430;18415,265430;18415,60960" o:connectangles="0,0,0,0,0,0,0,0,0,0,0,0,0,0,0,0,0,0"/>
            <w10:wrap anchorx="page"/>
          </v:shape>
        </w:pic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5062AE5B" w:rsidR="007D2D97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lastRenderedPageBreak/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short и меньше или равен размеру типа long</w:t>
      </w:r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Данный тип 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В качестве синонима этого типа может использоваться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У данного типа также есть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 long</w:t>
      </w:r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 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Тип данных – множество значений и операций над этими значениями. (IEEE Std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457EC870" w:rsidR="006C645B" w:rsidRPr="00B33EF1" w:rsidRDefault="00C02B91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24F77CE3">
          <v:shape id="Полилиния: фигура 1926" o:spid="_x0000_s1148" style="position:absolute;left:0;text-align:left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C02B91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B3310B" w:rsidRDefault="00B3310B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lastRenderedPageBreak/>
              <w:t>явное</w:t>
            </w:r>
          </w:p>
        </w:tc>
        <w:tc>
          <w:tcPr>
            <w:tcW w:w="7934" w:type="dxa"/>
          </w:tcPr>
          <w:p w14:paraId="45724E0C" w14:textId="77777777" w:rsidR="002679CE" w:rsidRPr="00B33EF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36EA5303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26755B5E" w14:textId="77777777" w:rsidR="002679CE" w:rsidRPr="00B33EF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7F3EEA74" w14:textId="77777777" w:rsidR="002679CE" w:rsidRPr="00B33EF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2679CE">
      <w:pPr>
        <w:pStyle w:val="2"/>
        <w:ind w:left="67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Пример:</w:t>
      </w:r>
    </w:p>
    <w:p w14:paraId="7E66D867" w14:textId="7DC1FEF1" w:rsidR="002679CE" w:rsidRPr="00B33EF1" w:rsidRDefault="00C02B91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path="m10310,825l29,825r,-398l29,29,,29,,427,,825r,29l29,854r10281,l10310,825xm10310,l29,,,,,29r29,l10310,29r,-29xm10339,29r-29,l10310,427r,398l10310,854r29,l10339,825r,-398l10339,29xm10339,r-29,l10310,29r29,l10339,xe" fillcolor="#365f91" stroked="f"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2679CE" w:rsidRPr="00DF3AF3" w:rsidRDefault="002679CE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2679CE" w:rsidRPr="00DF3AF3" w:rsidRDefault="002679CE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2679CE" w:rsidRDefault="002679CE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.</w:t>
      </w:r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– множество значений и операций над этими значениями. (IEEE Std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48E8F7F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40E9F017" w14:textId="54BFF624" w:rsidR="00FE074C" w:rsidRPr="00B33EF1" w:rsidRDefault="00C02B91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044E8E91">
          <v:shape id="Полилиния: фигура 1933" o:spid="_x0000_s1142" style="position:absolute;left:0;text-align:left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lastRenderedPageBreak/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</w:p>
        </w:tc>
        <w:tc>
          <w:tcPr>
            <w:tcW w:w="7934" w:type="dxa"/>
          </w:tcPr>
          <w:p w14:paraId="0688E263" w14:textId="77777777" w:rsidR="00B33EF1" w:rsidRPr="00B33EF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58B3D8A0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5507515E" w14:textId="77777777" w:rsidR="00B33EF1" w:rsidRPr="00B33EF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14C96C47" w14:textId="77777777" w:rsidR="00B33EF1" w:rsidRPr="00B33EF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30189DE8" w14:textId="77777777" w:rsidR="00B33EF1" w:rsidRPr="00B33EF1" w:rsidRDefault="00B33EF1" w:rsidP="00B33EF1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3B6EA386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1E842825" w14:textId="53017779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Автоматическое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неявное)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  <w:r w:rsidR="00C1056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4F04CC76" w14:textId="77777777" w:rsidR="00B33EF1" w:rsidRPr="00ED7A35" w:rsidRDefault="00B33EF1" w:rsidP="00B33EF1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0624AD7A" w14:textId="19D1759A" w:rsidR="00B33EF1" w:rsidRPr="00ED7A35" w:rsidRDefault="00C02B91" w:rsidP="00B33EF1">
      <w:pPr>
        <w:pStyle w:val="a6"/>
        <w:spacing w:before="1"/>
        <w:rPr>
          <w:lang w:val="ru-RU"/>
        </w:rPr>
      </w:pPr>
      <w:r>
        <w:rPr>
          <w:noProof/>
        </w:rPr>
        <w:pict w14:anchorId="756AB5E8">
          <v:shape id="Надпись 1934" o:spid="_x0000_s1141" type="#_x0000_t202" style="position:absolute;margin-left:43.55pt;margin-top:9.5pt;width:515.5pt;height:41.3pt;z-index:-2516008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Dh/CfaGwIAABQEAAAOAAAAAAAAAAAAAAAAAC4CAABkcnMvZTJvRG9jLnhtbFBLAQItABQA&#10;BgAIAAAAIQCB/YpU3AAAAAoBAAAPAAAAAAAAAAAAAAAAAHUEAABkcnMvZG93bnJldi54bWxQSwUG&#10;AAAAAAQABADzAAAAfgUAAAAA&#10;" filled="f" strokecolor="#365f91" strokeweight="1.44pt">
            <v:textbox inset="0,0,0,0">
              <w:txbxContent>
                <w:p w14:paraId="4EFAA0AD" w14:textId="77777777" w:rsidR="00B33EF1" w:rsidRPr="00DF3AF3" w:rsidRDefault="00B33EF1" w:rsidP="00B33EF1">
                  <w:pPr>
                    <w:pStyle w:val="a6"/>
                    <w:spacing w:before="21" w:line="278" w:lineRule="auto"/>
                    <w:ind w:left="107" w:right="70"/>
                    <w:rPr>
                      <w:rFonts w:ascii="Consolas"/>
                    </w:rPr>
                  </w:pPr>
                  <w:r w:rsidRPr="00DF3AF3">
                    <w:rPr>
                      <w:rFonts w:ascii="Consolas"/>
                    </w:rPr>
                    <w:t>bool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[unsigned/signed]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char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short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int,</w:t>
                  </w:r>
                  <w:r w:rsidRPr="00DF3AF3">
                    <w:rPr>
                      <w:rFonts w:ascii="Consolas"/>
                      <w:spacing w:val="-5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long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float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double, long double</w:t>
                  </w:r>
                </w:p>
              </w:txbxContent>
            </v:textbox>
            <w10:wrap type="topAndBottom" anchorx="page"/>
          </v:shape>
        </w:pict>
      </w:r>
    </w:p>
    <w:p w14:paraId="481FD64B" w14:textId="77777777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54A182DC" w14:textId="77777777" w:rsidR="00B33EF1" w:rsidRPr="00B33EF1" w:rsidRDefault="00B33EF1" w:rsidP="00B33EF1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532607A4" w14:textId="3CBD16A7" w:rsidR="00B33EF1" w:rsidRPr="00B33EF1" w:rsidRDefault="00C02B91" w:rsidP="00B33EF1">
      <w:pPr>
        <w:pStyle w:val="a6"/>
        <w:spacing w:before="3"/>
        <w:rPr>
          <w:lang w:val="ru-RU"/>
        </w:rPr>
      </w:pPr>
      <w:r>
        <w:rPr>
          <w:noProof/>
        </w:rPr>
        <w:pict w14:anchorId="74FA2DD4">
          <v:shape id="Надпись 1935" o:spid="_x0000_s1140" type="#_x0000_t202" style="position:absolute;margin-left:92.3pt;margin-top:9.6pt;width:310.25pt;height:31.35pt;z-index:-2515998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" filled="f" strokecolor="#365f91" strokeweight="1.44pt">
            <v:textbox inset="0,0,0,0">
              <w:txbxContent>
                <w:p w14:paraId="27D019D9" w14:textId="77777777" w:rsidR="00B33EF1" w:rsidRPr="00B33EF1" w:rsidRDefault="00B33EF1" w:rsidP="00B33EF1">
                  <w:pPr>
                    <w:pStyle w:val="a6"/>
                    <w:spacing w:before="119"/>
                    <w:ind w:left="91"/>
                    <w:rPr>
                      <w:rFonts w:ascii="Calibri" w:hAnsi="Calibri"/>
                      <w:lang w:val="ru-RU"/>
                    </w:rPr>
                  </w:pP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3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</w:rPr>
                    <w:t>a</w:t>
                  </w:r>
                  <w:r w:rsidRPr="00B33EF1">
                    <w:rPr>
                      <w:rFonts w:ascii="Calibri" w:hAnsi="Calibri"/>
                      <w:lang w:val="ru-RU"/>
                    </w:rPr>
                    <w:t>’</w:t>
                  </w:r>
                  <w:r w:rsidRPr="00B33EF1">
                    <w:rPr>
                      <w:rFonts w:ascii="Calibri" w:hAnsi="Calibri"/>
                      <w:spacing w:val="3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целое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0х41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  <w:spacing w:val="-5"/>
                    </w:rPr>
                    <w:t>a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’</w:t>
                  </w:r>
                </w:p>
              </w:txbxContent>
            </v:textbox>
            <w10:wrap type="topAndBottom" anchorx="page"/>
          </v:shape>
        </w:pict>
      </w:r>
    </w:p>
    <w:p w14:paraId="74FFF09F" w14:textId="77777777" w:rsidR="00B33EF1" w:rsidRPr="00B33EF1" w:rsidRDefault="00B33EF1" w:rsidP="00B33EF1">
      <w:pPr>
        <w:pStyle w:val="a6"/>
        <w:rPr>
          <w:lang w:val="ru-RU"/>
        </w:rPr>
      </w:pP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498AF633" w14:textId="77777777" w:rsidR="00B33EF1" w:rsidRPr="00B33EF1" w:rsidRDefault="00B33EF1" w:rsidP="00B33EF1">
      <w:pPr>
        <w:pStyle w:val="a6"/>
        <w:spacing w:before="235" w:line="276" w:lineRule="auto"/>
        <w:ind w:left="673" w:right="243"/>
        <w:jc w:val="both"/>
        <w:rPr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14:paraId="5F3F6D33" w14:textId="5B949B5D" w:rsidR="00B33EF1" w:rsidRPr="00DD792F" w:rsidRDefault="00B33EF1" w:rsidP="00DD792F">
      <w:pPr>
        <w:pStyle w:val="3"/>
        <w:rPr>
          <w:rFonts w:ascii="Times New Roman" w:hAnsi="Times New Roman" w:cs="Times New Roman"/>
          <w:sz w:val="28"/>
          <w:szCs w:val="28"/>
        </w:rPr>
        <w:sectPr w:rsidR="00B33EF1" w:rsidRPr="00DD792F">
          <w:pgSz w:w="11910" w:h="16840"/>
          <w:pgMar w:top="1040" w:right="600" w:bottom="1200" w:left="320" w:header="0" w:footer="985" w:gutter="0"/>
          <w:cols w:space="720"/>
        </w:sect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расширяюще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.</w:t>
      </w:r>
      <w:r w:rsidR="00C02B91">
        <w:rPr>
          <w:noProof/>
        </w:rPr>
        <w:pict w14:anchorId="4F611CA4">
          <v:group id="Группа 1936" o:spid="_x0000_s1137" style="position:absolute;margin-left:50.15pt;margin-top:9.05pt;width:469.45pt;height:261.6pt;z-index:-251598848;mso-wrap-distance-left:0;mso-wrap-distance-right:0;mso-position-horizontal-relative:page;mso-position-vertical-relative:text" coordorigin="1003,181" coordsize="9389,52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">
            <v:shape id="docshape17" o:spid="_x0000_s1138" type="#_x0000_t75" style="position:absolute;left:1022;top:200;width:9342;height:51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">
              <v:imagedata r:id="rId96" o:title=""/>
            </v:shape>
            <v:rect id="docshape18" o:spid="_x0000_s1139" style="position:absolute;left:1012;top:190;width:9370;height:5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" filled="f" strokecolor="#375f92" strokeweight=".96pt"/>
            <w10:wrap type="topAndBottom" anchorx="page"/>
          </v:group>
        </w:pict>
      </w:r>
    </w:p>
    <w:p w14:paraId="1F4D3112" w14:textId="724105AE" w:rsidR="00B33EF1" w:rsidRPr="00ED7A35" w:rsidRDefault="00B33EF1" w:rsidP="00DD792F">
      <w:pPr>
        <w:pStyle w:val="a6"/>
        <w:rPr>
          <w:lang w:val="ru-RU"/>
        </w:rPr>
      </w:pPr>
    </w:p>
    <w:p w14:paraId="6F603675" w14:textId="77777777" w:rsidR="00B33EF1" w:rsidRPr="00ED7A35" w:rsidRDefault="00B33EF1" w:rsidP="00B33EF1">
      <w:pPr>
        <w:pStyle w:val="a6"/>
        <w:spacing w:before="6"/>
        <w:rPr>
          <w:b/>
          <w:lang w:val="ru-RU"/>
        </w:rPr>
      </w:pPr>
    </w:p>
    <w:p w14:paraId="59162C2D" w14:textId="55DBF489" w:rsidR="00B33EF1" w:rsidRPr="00B33EF1" w:rsidRDefault="00B33EF1" w:rsidP="00B33EF1">
      <w:pPr>
        <w:pStyle w:val="a6"/>
        <w:spacing w:before="89"/>
        <w:ind w:left="1394"/>
        <w:rPr>
          <w:lang w:val="ru-RU"/>
        </w:rPr>
      </w:pPr>
    </w:p>
    <w:p w14:paraId="42A995FC" w14:textId="76BA0DFE" w:rsidR="00B33EF1" w:rsidRPr="00B33EF1" w:rsidRDefault="00B33EF1" w:rsidP="00B33EF1">
      <w:pPr>
        <w:pStyle w:val="a6"/>
        <w:rPr>
          <w:lang w:val="ru-RU"/>
        </w:rPr>
      </w:pPr>
    </w:p>
    <w:p w14:paraId="7EEBC401" w14:textId="77777777" w:rsidR="00B33EF1" w:rsidRPr="00B33EF1" w:rsidRDefault="00B33EF1" w:rsidP="00B33EF1">
      <w:pPr>
        <w:pStyle w:val="a6"/>
        <w:rPr>
          <w:lang w:val="ru-RU"/>
        </w:rPr>
      </w:pPr>
    </w:p>
    <w:p w14:paraId="35CB43F0" w14:textId="5AB7BD09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51FA257A" w14:textId="77777777" w:rsidR="00B33EF1" w:rsidRPr="00B33EF1" w:rsidRDefault="00B33EF1" w:rsidP="00B33EF1">
      <w:pPr>
        <w:pStyle w:val="a6"/>
        <w:spacing w:before="1"/>
        <w:rPr>
          <w:lang w:val="ru-RU"/>
        </w:rPr>
      </w:pPr>
    </w:p>
    <w:p w14:paraId="047CAA9E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:</w:t>
      </w:r>
    </w:p>
    <w:p w14:paraId="3DAA1516" w14:textId="776EB07E" w:rsidR="00B33EF1" w:rsidRPr="00B33EF1" w:rsidRDefault="00C02B91" w:rsidP="00B33EF1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28D4668B">
          <v:group id="Группа 1950" o:spid="_x0000_s1133" style="position:absolute;margin-left:42.85pt;margin-top:14.55pt;width:516.95pt;height:42.75pt;z-index:-25159577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">
            <v:shape id="docshape29" o:spid="_x0000_s1134" style="position:absolute;left:856;top:290;width:10339;height:855;visibility:visible;mso-wrap-style:square;v-text-anchor:top" coordsize="10339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" path="m10310,825l29,825r,-398l29,29,,29,,427,,825r,29l29,854r10281,l10310,825xm10310,l29,,,,,29r29,l10310,29r,-29xm10339,29r-29,l10310,427r,398l10310,854r29,l10339,825r,-398l10339,29xm10339,r-29,l10310,29r29,l10339,xe" fillcolor="#365f91" stroked="f"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3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bRP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" filled="f" stroked="f">
              <v:textbox inset="0,0,0,0">
                <w:txbxContent>
                  <w:p w14:paraId="404677FD" w14:textId="77777777" w:rsidR="00B33EF1" w:rsidRPr="00DF3AF3" w:rsidRDefault="00B33EF1" w:rsidP="00B33EF1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6A75F010" w14:textId="77777777" w:rsidR="00B33EF1" w:rsidRPr="00DF3AF3" w:rsidRDefault="00B33EF1" w:rsidP="00B33EF1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;</w:t>
                    </w:r>
                  </w:p>
                </w:txbxContent>
              </v:textbox>
            </v:shape>
            <v:shape id="docshape31" o:spid="_x0000_s113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" filled="f" stroked="f">
              <v:textbox inset="0,0,0,0">
                <w:txbxContent>
                  <w:p w14:paraId="6CE43F0D" w14:textId="77777777" w:rsidR="00B33EF1" w:rsidRDefault="00B33EF1" w:rsidP="00B33EF1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0F7D4D8" w14:textId="77777777" w:rsidR="00B33EF1" w:rsidRPr="00B33EF1" w:rsidRDefault="00B33EF1" w:rsidP="00B33EF1">
      <w:pPr>
        <w:pStyle w:val="a6"/>
        <w:spacing w:before="6"/>
        <w:rPr>
          <w:b/>
          <w:i/>
          <w:lang w:val="ru-RU"/>
        </w:rPr>
      </w:pPr>
    </w:p>
    <w:p w14:paraId="7EAD32DD" w14:textId="77777777" w:rsidR="00B33EF1" w:rsidRPr="00B33EF1" w:rsidRDefault="00B33EF1" w:rsidP="00B33EF1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558544AA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120" w:right="600" w:bottom="1200" w:left="320" w:header="0" w:footer="985" w:gutter="0"/>
          <w:cols w:space="720"/>
        </w:sectPr>
      </w:pPr>
    </w:p>
    <w:p w14:paraId="74A81BAD" w14:textId="3AB1B870" w:rsidR="00B33EF1" w:rsidRPr="00B33EF1" w:rsidRDefault="00C02B91" w:rsidP="00B33EF1">
      <w:pPr>
        <w:pStyle w:val="a6"/>
        <w:tabs>
          <w:tab w:val="left" w:pos="1479"/>
          <w:tab w:val="left" w:pos="3048"/>
          <w:tab w:val="left" w:pos="4372"/>
          <w:tab w:val="left" w:pos="6062"/>
          <w:tab w:val="left" w:pos="8113"/>
          <w:tab w:val="left" w:pos="10332"/>
        </w:tabs>
        <w:spacing w:before="67" w:line="278" w:lineRule="auto"/>
        <w:ind w:left="673" w:right="253"/>
        <w:rPr>
          <w:lang w:val="ru-RU"/>
        </w:rPr>
      </w:pPr>
      <w:r>
        <w:rPr>
          <w:noProof/>
        </w:rPr>
        <w:lastRenderedPageBreak/>
        <w:pict w14:anchorId="104ED0EC">
          <v:group id="Группа 162" o:spid="_x0000_s1130" style="position:absolute;left:0;text-align:left;margin-left:50.4pt;margin-top:41.6pt;width:469.2pt;height:256.6pt;z-index:-251594752;mso-wrap-distance-left:0;mso-wrap-distance-right:0;mso-position-horizontal-relative:page" coordorigin="1008,832" coordsize="9384,51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">
            <v:shape id="docshape33" o:spid="_x0000_s1131" type="#_x0000_t75" style="position:absolute;left:1022;top:846;width:9356;height:51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">
              <v:imagedata r:id="rId97" o:title=""/>
            </v:shape>
            <v:rect id="docshape34" o:spid="_x0000_s1132" style="position:absolute;left:1015;top:839;width:9370;height:5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" filled="f" strokecolor="#4f81bc" strokeweight=".72pt"/>
            <w10:wrap type="topAndBottom" anchorx="page"/>
          </v:group>
        </w:pict>
      </w:r>
      <w:r w:rsidR="00B33EF1" w:rsidRPr="00B33EF1">
        <w:rPr>
          <w:spacing w:val="-4"/>
          <w:lang w:val="ru-RU"/>
        </w:rPr>
        <w:t>Есл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установлен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араметр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компиляци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«Обрабатывать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редупреждения</w:t>
      </w:r>
      <w:r w:rsidR="00B33EF1" w:rsidRPr="00B33EF1">
        <w:rPr>
          <w:lang w:val="ru-RU"/>
        </w:rPr>
        <w:tab/>
      </w:r>
      <w:r w:rsidR="00B33EF1" w:rsidRPr="00B33EF1">
        <w:rPr>
          <w:spacing w:val="-4"/>
          <w:lang w:val="ru-RU"/>
        </w:rPr>
        <w:t xml:space="preserve">как </w:t>
      </w:r>
      <w:r w:rsidR="00B33EF1" w:rsidRPr="00B33EF1">
        <w:rPr>
          <w:lang w:val="ru-RU"/>
        </w:rPr>
        <w:t>ошибки (/</w:t>
      </w:r>
      <w:r w:rsidR="00B33EF1" w:rsidRPr="00B33EF1">
        <w:t>WX</w:t>
      </w:r>
      <w:r w:rsidR="00B33EF1" w:rsidRPr="00B33EF1">
        <w:rPr>
          <w:lang w:val="ru-RU"/>
        </w:rPr>
        <w:t>)», то объектный код не создается:</w:t>
      </w:r>
    </w:p>
    <w:p w14:paraId="703AA798" w14:textId="77777777" w:rsidR="00B33EF1" w:rsidRPr="00B33EF1" w:rsidRDefault="00B33EF1" w:rsidP="00B33EF1">
      <w:pPr>
        <w:pStyle w:val="a6"/>
        <w:spacing w:before="54"/>
        <w:ind w:left="673"/>
        <w:rPr>
          <w:lang w:val="ru-RU"/>
        </w:rPr>
      </w:pPr>
      <w:r w:rsidRPr="00B33EF1">
        <w:rPr>
          <w:lang w:val="ru-RU"/>
        </w:rPr>
        <w:t>Командна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строка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пилятора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4"/>
        </w:rPr>
        <w:t>MSVS</w:t>
      </w:r>
      <w:r w:rsidRPr="00B33EF1">
        <w:rPr>
          <w:spacing w:val="-4"/>
          <w:lang w:val="ru-RU"/>
        </w:rPr>
        <w:t>:</w:t>
      </w:r>
    </w:p>
    <w:p w14:paraId="153C53DA" w14:textId="22562FA4" w:rsidR="00B33EF1" w:rsidRPr="00B33EF1" w:rsidRDefault="00C02B91" w:rsidP="00B33EF1">
      <w:pPr>
        <w:pStyle w:val="a6"/>
        <w:spacing w:before="11"/>
        <w:rPr>
          <w:lang w:val="ru-RU"/>
        </w:rPr>
      </w:pPr>
      <w:r>
        <w:rPr>
          <w:noProof/>
        </w:rPr>
        <w:pict w14:anchorId="4E656165">
          <v:group id="Группа 165" o:spid="_x0000_s1127" style="position:absolute;margin-left:50.4pt;margin-top:3.5pt;width:469.2pt;height:69.25pt;z-index:-251593728;mso-wrap-distance-left:0;mso-wrap-distance-right:0;mso-position-horizontal-relative:page" coordorigin="1008,70" coordsize="9384,138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">
            <v:shape id="docshape36" o:spid="_x0000_s1128" type="#_x0000_t75" style="position:absolute;left:1022;top:84;width:9356;height:13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">
              <v:imagedata r:id="rId98" o:title=""/>
            </v:shape>
            <v:rect id="docshape37" o:spid="_x0000_s1129" style="position:absolute;left:1015;top:77;width:9370;height:1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46699FBF" w14:textId="77777777" w:rsidR="00B33EF1" w:rsidRPr="00ED7A35" w:rsidRDefault="00B33EF1" w:rsidP="00B33EF1">
      <w:pPr>
        <w:pStyle w:val="a6"/>
        <w:spacing w:before="51"/>
        <w:ind w:left="673"/>
        <w:rPr>
          <w:lang w:val="ru-RU"/>
        </w:rPr>
      </w:pPr>
      <w:r w:rsidRPr="00ED7A35">
        <w:rPr>
          <w:lang w:val="ru-RU"/>
        </w:rPr>
        <w:t xml:space="preserve">Окно </w:t>
      </w:r>
      <w:r w:rsidRPr="00ED7A35">
        <w:rPr>
          <w:spacing w:val="-2"/>
          <w:lang w:val="ru-RU"/>
        </w:rPr>
        <w:t>вывода:</w:t>
      </w:r>
    </w:p>
    <w:p w14:paraId="5D223C26" w14:textId="65A1697D" w:rsidR="00B33EF1" w:rsidRPr="00ED7A35" w:rsidRDefault="00C02B91" w:rsidP="00B33EF1">
      <w:pPr>
        <w:pStyle w:val="a6"/>
        <w:rPr>
          <w:lang w:val="ru-RU"/>
        </w:rPr>
      </w:pPr>
      <w:r>
        <w:rPr>
          <w:noProof/>
        </w:rPr>
        <w:pict w14:anchorId="2E614BB0">
          <v:group id="Группа 168" o:spid="_x0000_s1124" style="position:absolute;margin-left:50.4pt;margin-top:3.55pt;width:469pt;height:140.8pt;z-index:-251592704;mso-wrap-distance-left:0;mso-wrap-distance-right:0;mso-position-horizontal-relative:page" coordorigin="1008,71" coordsize="9380,2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">
            <v:shape id="docshape39" o:spid="_x0000_s1125" type="#_x0000_t75" style="position:absolute;left:1022;top:85;width:9351;height:2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">
              <v:imagedata r:id="rId99" o:title=""/>
            </v:shape>
            <v:rect id="docshape40" o:spid="_x0000_s1126" style="position:absolute;left:1015;top:78;width:9365;height:2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" filled="f" strokeweight=".72pt"/>
            <w10:wrap type="topAndBottom" anchorx="page"/>
          </v:group>
        </w:pict>
      </w:r>
    </w:p>
    <w:p w14:paraId="056A6EE0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5F2C3E85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сужающее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</w:p>
    <w:p w14:paraId="3F676888" w14:textId="47371004" w:rsidR="00B33EF1" w:rsidRPr="00ED7A35" w:rsidRDefault="00C02B91" w:rsidP="00B33EF1">
      <w:pPr>
        <w:pStyle w:val="a6"/>
        <w:spacing w:before="1"/>
        <w:rPr>
          <w:b/>
          <w:lang w:val="ru-RU"/>
        </w:rPr>
      </w:pPr>
      <w:r>
        <w:rPr>
          <w:noProof/>
        </w:rPr>
        <w:pict w14:anchorId="17FFB107">
          <v:group id="Группа 171" o:spid="_x0000_s1121" style="position:absolute;margin-left:50.4pt;margin-top:9.35pt;width:414.5pt;height:139pt;z-index:-251591680;mso-wrap-distance-left:0;mso-wrap-distance-right:0;mso-position-horizontal-relative:page" coordorigin="1008,187" coordsize="8290,27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">
            <v:shape id="docshape42" o:spid="_x0000_s1122" type="#_x0000_t75" style="position:absolute;left:1286;top:477;width:7901;height:2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">
              <v:imagedata r:id="rId100" o:title=""/>
            </v:shape>
            <v:rect id="docshape43" o:spid="_x0000_s1123" style="position:absolute;left:1015;top:194;width:8276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7D21F8AD" w14:textId="4855E161" w:rsidR="00B33EF1" w:rsidRPr="00ED7A35" w:rsidRDefault="00C02B91" w:rsidP="00B33EF1">
      <w:pPr>
        <w:pStyle w:val="a6"/>
        <w:rPr>
          <w:b/>
          <w:lang w:val="ru-RU"/>
        </w:rPr>
      </w:pPr>
      <w:r>
        <w:rPr>
          <w:noProof/>
        </w:rPr>
        <w:pict w14:anchorId="3B2CFF96">
          <v:group id="Группа 266" o:spid="_x0000_s1118" style="position:absolute;margin-left:65.25pt;margin-top:331.25pt;width:418.5pt;height:397.75pt;z-index:251714560;mso-position-horizontal-relative:page;mso-position-vertical-relative:margin" coordorigin="1008,1150" coordsize="10404,90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">
            <v:shape id="docshape48" o:spid="_x0000_s1119" type="#_x0000_t75" style="position:absolute;left:1022;top:1257;width:10376;height:89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">
              <v:imagedata r:id="rId101" o:title=""/>
            </v:shape>
            <v:rect id="docshape49" o:spid="_x0000_s1120" style="position:absolute;left:1015;top:1156;width:10390;height:9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" filled="f" strokeweight=".72pt"/>
            <w10:wrap anchorx="page" anchory="margin"/>
          </v:group>
        </w:pict>
      </w:r>
    </w:p>
    <w:p w14:paraId="1B4E0BCC" w14:textId="6C076B32" w:rsidR="00B33EF1" w:rsidRPr="00ED7A35" w:rsidRDefault="00C02B91" w:rsidP="00B33EF1">
      <w:pPr>
        <w:pStyle w:val="a6"/>
        <w:spacing w:before="10"/>
        <w:rPr>
          <w:b/>
          <w:lang w:val="ru-RU"/>
        </w:rPr>
      </w:pPr>
      <w:r>
        <w:rPr>
          <w:noProof/>
        </w:rPr>
        <w:pict w14:anchorId="74E0B833">
          <v:group id="Группа 174" o:spid="_x0000_s1115" style="position:absolute;margin-left:50.25pt;margin-top:11.05pt;width:411pt;height:136.5pt;z-index:-251590656;mso-wrap-distance-left:0;mso-wrap-distance-right:0;mso-position-horizontal-relative:page" coordorigin="1008,230" coordsize="8309,2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">
            <v:shape id="docshape45" o:spid="_x0000_s1116" type="#_x0000_t75" style="position:absolute;left:1022;top:349;width:8280;height:22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">
              <v:imagedata r:id="rId102" o:title=""/>
            </v:shape>
            <v:rect id="docshape46" o:spid="_x0000_s1117" style="position:absolute;left:1015;top:237;width:8295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" filled="f" strokeweight=".72pt"/>
            <w10:wrap type="topAndBottom" anchorx="page"/>
          </v:group>
        </w:pict>
      </w:r>
    </w:p>
    <w:p w14:paraId="1C2749D5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2A48371D" w14:textId="6470D295" w:rsidR="00B33EF1" w:rsidRPr="00ED7A35" w:rsidRDefault="00B33EF1" w:rsidP="00B33EF1">
      <w:pPr>
        <w:pStyle w:val="a6"/>
        <w:spacing w:before="4"/>
        <w:rPr>
          <w:b/>
          <w:lang w:val="ru-RU"/>
        </w:rPr>
      </w:pP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sizeof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sizeof(char) &lt;= sizeof(short) &lt;= sizeof(int) &lt;= sizeof(long) &lt;= sizeof(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sizeof(float) &lt;= slzeof(double) &lt;= sizeof(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red_value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green_value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" w:name="m63"/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3" w:name="m65"/>
      <w:bookmarkEnd w:id="2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h</w:t>
      </w:r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i</w:t>
      </w:r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sz w:val="28"/>
          <w:szCs w:val="28"/>
          <w:lang w:val="en-US"/>
        </w:rPr>
        <w:t>enum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3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 ch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i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6ECF3EB4" w14:textId="5D1A4AD1" w:rsidR="007D2D97" w:rsidRPr="00B33EF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red_value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 green_value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h</w:t>
      </w:r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i</w:t>
      </w:r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sz w:val="28"/>
          <w:szCs w:val="28"/>
          <w:lang w:val="en-US"/>
        </w:rPr>
        <w:t>enum</w:t>
      </w:r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int i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 ch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i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i;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DBA441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Перегрузка операторов для пользовательских типов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DD3FFB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290556D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блоке  (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переобъявлена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using, можно создать псевдоним пространства имен, который будет служить в качестве сокращения фактического имени.</w:t>
      </w:r>
    </w:p>
    <w:p w14:paraId="43BC6625" w14:textId="2E5D1856" w:rsidR="0000487C" w:rsidRPr="00B33EF1" w:rsidRDefault="007D2D97" w:rsidP="007D2D97">
      <w:pPr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воспользоватьс</w:t>
      </w:r>
    </w:p>
    <w:p w14:paraId="2C4F0AD6" w14:textId="6B6DCC1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24BF2AA0" w14:textId="77777777" w:rsidR="00914966" w:rsidRDefault="00914966" w:rsidP="00914966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7485398E" w14:textId="54CCE6A6" w:rsidR="00914966" w:rsidRPr="002D5A78" w:rsidRDefault="00C02B91" w:rsidP="00914966">
      <w:pPr>
        <w:pStyle w:val="a6"/>
        <w:spacing w:before="5"/>
        <w:ind w:left="114"/>
        <w:rPr>
          <w:sz w:val="21"/>
          <w:lang w:val="ru-RU"/>
        </w:rPr>
      </w:pPr>
      <w:r>
        <w:rPr>
          <w:noProof/>
        </w:rPr>
        <w:pict w14:anchorId="48D2A9E7">
          <v:shape id="Надпись 559" o:spid="_x0000_s1114" type="#_x0000_t202" style="position:absolute;left:0;text-align:left;margin-left:79.7pt;margin-top:14.05pt;width:478.65pt;height:133.75pt;z-index:-2515886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" filled="f" strokecolor="#365f91" strokeweight=".33864mm">
            <v:textbox inset="0,0,0,0">
              <w:txbxContent>
                <w:p w14:paraId="196E6651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3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8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состоят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з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ндов,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наков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ций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скобок.</w:t>
                  </w:r>
                </w:p>
                <w:p w14:paraId="3B57F529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2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ы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анные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ля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числений.</w:t>
                  </w:r>
                </w:p>
                <w:p w14:paraId="38650787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9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ции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ействия,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которые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необходимо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полнить.</w:t>
                  </w:r>
                </w:p>
                <w:p w14:paraId="16DE9386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</w:t>
                  </w:r>
                  <w:r w:rsidRPr="00914966">
                    <w:rPr>
                      <w:spacing w:val="-3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может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быть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ем,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литералом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ли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переменной.</w:t>
                  </w:r>
                </w:p>
                <w:p w14:paraId="73CE281C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right="97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Порядок вычисления выражения с операторами одинакового приоритета не определен.</w:t>
                  </w:r>
                </w:p>
              </w:txbxContent>
            </v:textbox>
            <w10:wrap type="topAndBottom" anchorx="page"/>
          </v:shape>
        </w:pict>
      </w:r>
    </w:p>
    <w:p w14:paraId="1F97F5E8" w14:textId="77777777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(sequence point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</w:p>
    <w:p w14:paraId="1FA32DC0" w14:textId="77777777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2B2A4D29" w14:textId="77777777" w:rsidR="000E4D1A" w:rsidRDefault="000E4D1A" w:rsidP="000E4D1A">
      <w:pPr>
        <w:spacing w:after="0" w:line="240" w:lineRule="auto"/>
        <w:rPr>
          <w:lang w:val="ru-BY"/>
        </w:rPr>
      </w:pPr>
      <w:r>
        <w:rPr>
          <w:rFonts w:ascii="Arial" w:hAnsi="Arial" w:cs="Arial"/>
          <w:i/>
          <w:iCs/>
          <w:color w:val="111111"/>
          <w:shd w:val="clear" w:color="auto" w:fill="FFFFFF"/>
        </w:rPr>
        <w:t>lvalue (locator value)</w:t>
      </w:r>
      <w:r>
        <w:rPr>
          <w:rFonts w:ascii="Arial" w:hAnsi="Arial" w:cs="Arial"/>
          <w:color w:val="111111"/>
          <w:shd w:val="clear" w:color="auto" w:fill="FFFFFF"/>
        </w:rPr>
        <w:t> представляет собой объект, который занимает идентифицируемое место в памяти 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 определено путём исключения, говоря, что любое выражение является либ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r>
        <w:rPr>
          <w:rFonts w:ascii="Arial" w:hAnsi="Arial" w:cs="Arial"/>
          <w:color w:val="111111"/>
          <w:shd w:val="clear" w:color="auto" w:fill="FFFFFF"/>
        </w:rPr>
        <w:t>, либ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. Таким образом из определения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r>
        <w:rPr>
          <w:rFonts w:ascii="Arial" w:hAnsi="Arial" w:cs="Arial"/>
          <w:color w:val="111111"/>
          <w:shd w:val="clear" w:color="auto" w:fill="FFFFFF"/>
        </w:rPr>
        <w:t> — это выражение, которое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не представляет</w:t>
      </w:r>
      <w:r>
        <w:rPr>
          <w:rFonts w:ascii="Arial" w:hAnsi="Arial" w:cs="Arial"/>
          <w:color w:val="111111"/>
          <w:shd w:val="clear" w:color="auto" w:fill="FFFFFF"/>
        </w:rPr>
        <w:t> собой объект, который занимает идентифицируемое место в памяти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</w:p>
    <w:p w14:paraId="464FF41A" w14:textId="77777777" w:rsidR="000E4D1A" w:rsidRDefault="000E4D1A" w:rsidP="000E4D1A">
      <w:pPr>
        <w:rPr>
          <w:rFonts w:ascii="Calibri" w:hAnsi="Calibri" w:cs="Calibri"/>
          <w:b/>
          <w:bCs/>
          <w:sz w:val="28"/>
          <w:szCs w:val="28"/>
        </w:rPr>
      </w:pPr>
      <w:r w:rsidRPr="000E4D1A">
        <w:rPr>
          <w:rFonts w:ascii="Calibri" w:hAnsi="Calibri" w:cs="Calibri"/>
          <w:b/>
          <w:bCs/>
          <w:sz w:val="28"/>
          <w:szCs w:val="28"/>
        </w:rPr>
        <w:lastRenderedPageBreak/>
        <w:t>Элементарные</w:t>
      </w:r>
      <w:r w:rsidRPr="000E4D1A">
        <w:rPr>
          <w:rFonts w:ascii="Algerian" w:hAnsi="Algerian"/>
          <w:b/>
          <w:bCs/>
          <w:sz w:val="28"/>
          <w:szCs w:val="28"/>
        </w:rPr>
        <w:t xml:space="preserve"> </w:t>
      </w:r>
      <w:r w:rsidRPr="000E4D1A">
        <w:rPr>
          <w:rFonts w:ascii="Calibri" w:hAnsi="Calibri" w:cs="Calibri"/>
          <w:b/>
          <w:bCs/>
          <w:sz w:val="28"/>
          <w:szCs w:val="28"/>
        </w:rPr>
        <w:t>примеры</w:t>
      </w:r>
    </w:p>
    <w:p w14:paraId="53404B13" w14:textId="5B1817A5" w:rsidR="000E4D1A" w:rsidRPr="000E4D1A" w:rsidRDefault="000E4D1A" w:rsidP="000E4D1A">
      <w:pPr>
        <w:rPr>
          <w:b/>
          <w:bCs/>
          <w:sz w:val="28"/>
          <w:szCs w:val="28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ермины, определённые выше, могут показаться немного нечёткими. Поэтому стоит сразу рассмотреть несколько простых поясняющих примеров. Предположим, мы имеем дело с переменной целого типа:</w:t>
      </w:r>
    </w:p>
    <w:p w14:paraId="648CF2CA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r>
        <w:rPr>
          <w:rStyle w:val="hljs-keyword"/>
          <w:rFonts w:ascii="Consolas" w:eastAsiaTheme="majorEastAsia" w:hAnsi="Consolas"/>
          <w:b/>
          <w:bCs/>
          <w:color w:val="8959A8"/>
        </w:rPr>
        <w:t>int</w:t>
      </w:r>
      <w:r>
        <w:rPr>
          <w:rStyle w:val="HTML1"/>
          <w:rFonts w:ascii="Consolas" w:hAnsi="Consolas"/>
          <w:color w:val="4D4D4C"/>
        </w:rPr>
        <w:t xml:space="preserve"> </w:t>
      </w:r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r>
        <w:rPr>
          <w:rStyle w:val="HTML1"/>
          <w:rFonts w:ascii="Consolas" w:hAnsi="Consolas"/>
          <w:color w:val="4D4D4C"/>
        </w:rPr>
        <w:t>;</w:t>
      </w:r>
    </w:p>
    <w:p w14:paraId="0E4B15E3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r>
        <w:rPr>
          <w:rStyle w:val="HTML1"/>
          <w:rFonts w:ascii="Consolas" w:hAnsi="Consolas"/>
          <w:color w:val="4D4D4C"/>
        </w:rPr>
        <w:t xml:space="preserve"> = </w:t>
      </w:r>
      <w:r>
        <w:rPr>
          <w:rStyle w:val="hljs-number"/>
          <w:rFonts w:ascii="Consolas" w:hAnsi="Consolas"/>
          <w:color w:val="F5871F"/>
        </w:rPr>
        <w:t>4</w:t>
      </w:r>
      <w:r>
        <w:rPr>
          <w:rStyle w:val="HTML1"/>
          <w:rFonts w:ascii="Consolas" w:hAnsi="Consolas"/>
          <w:color w:val="4D4D4C"/>
        </w:rPr>
        <w:t>;</w:t>
      </w:r>
    </w:p>
    <w:p w14:paraId="14ACA317" w14:textId="39E38E7A" w:rsidR="000E4D1A" w:rsidRDefault="000E4D1A" w:rsidP="000E4D1A">
      <w:pPr>
        <w:tabs>
          <w:tab w:val="left" w:pos="483"/>
        </w:tabs>
        <w:ind w:left="479" w:right="104"/>
        <w:jc w:val="both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Оператор присваивания ожидает lvalue с левой стороны, и </w:t>
      </w:r>
      <w:r>
        <w:rPr>
          <w:rStyle w:val="HTML1"/>
          <w:rFonts w:ascii="Consolas" w:eastAsiaTheme="minorHAnsi" w:hAnsi="Consolas"/>
          <w:color w:val="111111"/>
          <w:shd w:val="clear" w:color="auto" w:fill="FAFAFA"/>
        </w:rPr>
        <w:t>var</w:t>
      </w:r>
      <w:r>
        <w:rPr>
          <w:rFonts w:ascii="Arial" w:hAnsi="Arial" w:cs="Arial"/>
          <w:color w:val="111111"/>
          <w:shd w:val="clear" w:color="auto" w:fill="FFFFFF"/>
        </w:rPr>
        <w:t> является lvalue, потому что это объект с идентифицируемым местом в памяти. С другой стороны, следующие заклинания приведут к ошибкам:</w:t>
      </w:r>
    </w:p>
    <w:p w14:paraId="7008D933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br/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= 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     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1E817D67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>(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+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1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) =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69DDB516" w14:textId="68B4A644" w:rsidR="008950D1" w:rsidRDefault="008950D1" w:rsidP="008950D1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Ни константа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4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, ни выражение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var + 1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 не являются lvalue</w:t>
      </w:r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(что автоматически их делает rvalue). Они не lvalue, потому что оба являются временным результатом выражений, которые не имеют определённого места в памяти (то есть они могут находится в каких-нибудь временных регистрах на время вычислений). Таким образом, присваивание в данном случае не несёт в себе никакого семантического смысла. Иными словами — некуда присваивать.</w:t>
      </w:r>
    </w:p>
    <w:p w14:paraId="521EE615" w14:textId="65BCBD07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>lvalue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вызов функции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rvalue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или блоки ({ }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00543559" w14:textId="7FEDC0A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</w:p>
    <w:p w14:paraId="398F3E12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076CFA30" w14:textId="77777777" w:rsidR="005A10A8" w:rsidRDefault="005A10A8" w:rsidP="005A10A8">
      <w:pPr>
        <w:pStyle w:val="a3"/>
        <w:widowControl w:val="0"/>
        <w:numPr>
          <w:ilvl w:val="0"/>
          <w:numId w:val="37"/>
        </w:numPr>
        <w:tabs>
          <w:tab w:val="left" w:pos="483"/>
        </w:tabs>
        <w:autoSpaceDE w:val="0"/>
        <w:autoSpaceDN w:val="0"/>
        <w:ind w:right="111" w:hanging="36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труктура языка программирования: инструкции языка программирования, инструкции обработки исключений, примеры (С++).</w:t>
      </w:r>
    </w:p>
    <w:p w14:paraId="7AC6ADB2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33027096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7FA60C1F" w14:textId="3D8FC58C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 xml:space="preserve">осуществляет безусловную передачу управления оператору, метка которого задана идентификатором. Метка </w:t>
      </w:r>
      <w:r>
        <w:rPr>
          <w:sz w:val="28"/>
          <w:szCs w:val="28"/>
          <w:shd w:val="clear" w:color="auto" w:fill="FFFFFF"/>
        </w:rPr>
        <w:lastRenderedPageBreak/>
        <w:t>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, </w:t>
      </w:r>
      <w:r>
        <w:rPr>
          <w:i/>
          <w:sz w:val="28"/>
          <w:szCs w:val="28"/>
          <w:shd w:val="clear" w:color="auto" w:fill="FFFFFF"/>
        </w:rPr>
        <w:t>catch</w:t>
      </w:r>
      <w:r>
        <w:rPr>
          <w:sz w:val="28"/>
          <w:szCs w:val="28"/>
          <w:shd w:val="clear" w:color="auto" w:fill="FFFFFF"/>
        </w:rPr>
        <w:t xml:space="preserve"> и </w:t>
      </w:r>
      <w:r>
        <w:rPr>
          <w:i/>
          <w:sz w:val="28"/>
          <w:szCs w:val="28"/>
          <w:shd w:val="clear" w:color="auto" w:fill="FFFFFF"/>
        </w:rPr>
        <w:t>throw</w:t>
      </w:r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. Если в блоке </w:t>
      </w:r>
      <w:r>
        <w:rPr>
          <w:i/>
          <w:sz w:val="28"/>
          <w:szCs w:val="28"/>
          <w:shd w:val="clear" w:color="auto" w:fill="FFFFFF"/>
        </w:rPr>
        <w:t>try</w:t>
      </w:r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r>
        <w:rPr>
          <w:i/>
          <w:sz w:val="28"/>
          <w:szCs w:val="28"/>
          <w:shd w:val="clear" w:color="auto" w:fill="FFFFFF"/>
        </w:rPr>
        <w:t>catch</w:t>
      </w:r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func(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&lt;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nt func(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&lt;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ий принцип работы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3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4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func(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&lt;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nt func(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func(z)+func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&lt;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B33EF1" w:rsidRDefault="007D2D97" w:rsidP="007D2D97">
      <w:pPr>
        <w:pStyle w:val="2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Style w:val="20"/>
          <w:rFonts w:ascii="Times New Roman" w:hAnsi="Times New Roman" w:cs="Times New Roman"/>
          <w:sz w:val="28"/>
          <w:szCs w:val="28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</w:t>
      </w:r>
      <w:r w:rsidRPr="00B33EF1">
        <w:rPr>
          <w:rFonts w:ascii="Times New Roman" w:hAnsi="Times New Roman" w:cs="Times New Roman"/>
          <w:color w:val="0070C0"/>
          <w:sz w:val="28"/>
          <w:szCs w:val="28"/>
        </w:rPr>
        <w:t>функций С++.</w:t>
      </w:r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2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3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r w:rsidRPr="00DF3AF3">
        <w:rPr>
          <w:rFonts w:ascii="Consolas"/>
        </w:rPr>
        <w:t>sum(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cdecl).</w:t>
      </w:r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std::cout&lt;&lt;text&lt;&lt; std::endl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stdcall).</w:t>
      </w:r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3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3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cout&lt;&lt;text&lt;&lt; std::endl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ункции не возвращающие значения, return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cout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062268CE" w14:textId="77777777" w:rsidR="00ED7A35" w:rsidRPr="00FF3F87" w:rsidRDefault="00ED7A35" w:rsidP="00ED7A35">
      <w:pPr>
        <w:pStyle w:val="2"/>
      </w:pPr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fastcall).</w:t>
      </w:r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>, знает, сколько параметров ей передать и каковы значения этих параметров. В нашем примере, если код вызывает функцию sum, которая принимает два параметра типа int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push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call, которая передает управление функции sum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fastcall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Borland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fastcall:</w:t>
      </w:r>
    </w:p>
    <w:p w14:paraId="70D17A55" w14:textId="45535144" w:rsidR="00AD7830" w:rsidRPr="002D5A78" w:rsidRDefault="00C02B91" w:rsidP="00AD7830">
      <w:pPr>
        <w:pStyle w:val="a6"/>
        <w:spacing w:before="1"/>
        <w:rPr>
          <w:b/>
          <w:sz w:val="13"/>
          <w:lang w:val="ru-RU"/>
        </w:rPr>
      </w:pPr>
      <w:r>
        <w:rPr>
          <w:noProof/>
        </w:rPr>
        <w:pict w14:anchorId="035DECD5">
          <v:shape id="Надпись 956" o:spid="_x0000_s1113" type="#_x0000_t202" style="position:absolute;margin-left:51pt;margin-top:9pt;width:521.65pt;height:111.05pt;z-index:-25158656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" filled="f" strokeweight=".48pt">
            <v:textbox inset="0,0,0,0">
              <w:txbxContent>
                <w:p w14:paraId="761BF059" w14:textId="77777777" w:rsidR="00AD7830" w:rsidRPr="00AD7830" w:rsidRDefault="00AD7830" w:rsidP="00AD7830">
                  <w:pPr>
                    <w:pStyle w:val="a6"/>
                    <w:spacing w:before="12" w:line="278" w:lineRule="auto"/>
                    <w:ind w:left="108" w:firstLine="283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Первые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в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ютс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через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2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регистра.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л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чи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остальных</w:t>
                  </w:r>
                  <w:r w:rsidRPr="00AD7830">
                    <w:rPr>
                      <w:spacing w:val="8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ов, используется стек; порядок параметров "справа налево".</w:t>
                  </w:r>
                </w:p>
                <w:p w14:paraId="28E072C1" w14:textId="77777777" w:rsidR="00AD7830" w:rsidRPr="00AD7830" w:rsidRDefault="00AD7830" w:rsidP="00AD7830">
                  <w:pPr>
                    <w:pStyle w:val="a6"/>
                    <w:spacing w:line="276" w:lineRule="auto"/>
                    <w:ind w:left="391" w:right="1279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Целостность</w:t>
                  </w:r>
                  <w:r w:rsidRPr="00AD7830">
                    <w:rPr>
                      <w:spacing w:val="-9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стека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осстанавливается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ызываемым</w:t>
                  </w:r>
                  <w:r w:rsidRPr="00AD7830">
                    <w:rPr>
                      <w:spacing w:val="-11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 xml:space="preserve">кодом. Возвращаемый параметр передается через регистр </w:t>
                  </w:r>
                  <w:r>
                    <w:t>EAX</w:t>
                  </w:r>
                  <w:r w:rsidRPr="00AD7830">
                    <w:rPr>
                      <w:lang w:val="ru-RU"/>
                    </w:rPr>
                    <w:t>.</w:t>
                  </w:r>
                </w:p>
                <w:p w14:paraId="459F29A9" w14:textId="77777777" w:rsidR="00AD7830" w:rsidRDefault="00AD7830" w:rsidP="00AD7830">
                  <w:pPr>
                    <w:spacing w:before="1" w:line="278" w:lineRule="auto"/>
                    <w:ind w:left="108"/>
                    <w:rPr>
                      <w:b/>
                      <w:sz w:val="24"/>
                    </w:rPr>
                  </w:pPr>
                  <w:r>
                    <w:rPr>
                      <w:b/>
                      <w:sz w:val="28"/>
                    </w:rPr>
                    <w:t>!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4"/>
                    </w:rPr>
                    <w:t>В компиляторе фирмы Borland параметры передаются через регистры слева направо, если параметров больше двух, остальные помещаются в стек.</w:t>
                  </w:r>
                </w:p>
              </w:txbxContent>
            </v:textbox>
            <w10:wrap type="topAndBottom" anchorx="page"/>
          </v:shape>
        </w:pict>
      </w:r>
    </w:p>
    <w:p w14:paraId="239DC1AE" w14:textId="77777777" w:rsidR="00AD7830" w:rsidRPr="00FF3F87" w:rsidRDefault="00AD7830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D2F174" w14:textId="7C64DE17" w:rsidR="00ED7A35" w:rsidRPr="00FF3F87" w:rsidRDefault="00ED7A35" w:rsidP="00ED7A35">
      <w:pPr>
        <w:pStyle w:val="2"/>
      </w:pPr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Бьёрн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типобезопас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Batteries included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стандартная библиотека шаблонов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container</w:t>
      </w:r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iterator</w:t>
      </w:r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algorithm</w:t>
      </w:r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function</w:t>
      </w:r>
      <w:r w:rsidRPr="00FF3F87">
        <w:rPr>
          <w:i/>
          <w:spacing w:val="37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object</w:t>
      </w:r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r w:rsidRPr="00FF3F87">
        <w:rPr>
          <w:i/>
          <w:sz w:val="28"/>
          <w:szCs w:val="28"/>
        </w:rPr>
        <w:t>adaptor</w:t>
      </w:r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len() (от слова length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cpy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strcmp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strcmp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strncmp(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lastRenderedPageBreak/>
        <w:t>.find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Heap) C++. Фрагментация динамической памяти C++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static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лючевое слово static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77777777" w:rsidR="00ED7A35" w:rsidRPr="00FF3F87" w:rsidRDefault="00ED7A35" w:rsidP="00ED7A35">
      <w:pPr>
        <w:pStyle w:val="2"/>
      </w:pPr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Эта программа успешно скомпилируется, но при ее выполнении возникнет ошибка, поскольку в коде производится деление на ноль, после чего программа аварийно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С одной стороны, мы можем в функции divide определить проверку и выполнять деление, если параметр b не равен 0. Однако нам в любом случае надо возвращать из функции divide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r w:rsidRPr="00FF3F87">
        <w:rPr>
          <w:rStyle w:val="b"/>
          <w:sz w:val="28"/>
          <w:szCs w:val="28"/>
        </w:rPr>
        <w:t>throw</w:t>
      </w:r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r w:rsidRPr="00FF3F87">
        <w:rPr>
          <w:rStyle w:val="b"/>
          <w:sz w:val="28"/>
          <w:szCs w:val="28"/>
        </w:rPr>
        <w:t>throw</w:t>
      </w:r>
      <w:r w:rsidRPr="00FF3F87">
        <w:rPr>
          <w:sz w:val="28"/>
          <w:szCs w:val="28"/>
        </w:rPr>
        <w:t xml:space="preserve"> генерирует исключение. Через оператор throw можно передать информацию об ошибке. Например, функция divide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divide. Для обработки исключений применяется конструкция </w:t>
      </w:r>
      <w:r w:rsidRPr="00FF3F87">
        <w:rPr>
          <w:rStyle w:val="b"/>
          <w:sz w:val="28"/>
          <w:szCs w:val="28"/>
        </w:rPr>
        <w:t>try...catch</w:t>
      </w:r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r w:rsidRPr="00FF3F87">
        <w:rPr>
          <w:rStyle w:val="b"/>
          <w:sz w:val="28"/>
          <w:szCs w:val="28"/>
        </w:rPr>
        <w:t>try</w:t>
      </w:r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r w:rsidRPr="00FF3F87">
        <w:rPr>
          <w:rStyle w:val="b"/>
          <w:sz w:val="28"/>
          <w:szCs w:val="28"/>
        </w:rPr>
        <w:t>catch</w:t>
      </w:r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>од, который потенциально может сгенерировать исключение - вызов функции divide помещается в блок try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В блоке catch идет обработка исключения. Причем многоточие в скобках после оператора catch (</w:t>
      </w:r>
      <w:r w:rsidRPr="00FF3F87">
        <w:rPr>
          <w:rStyle w:val="HTML1"/>
          <w:sz w:val="28"/>
          <w:szCs w:val="28"/>
        </w:rPr>
        <w:t>catch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r w:rsidRPr="00FF3F87">
        <w:rPr>
          <w:rStyle w:val="HTML1"/>
          <w:sz w:val="28"/>
          <w:szCs w:val="28"/>
        </w:rPr>
        <w:t>double z = divide(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>инструкции из блока try выполняться не будут, а управление перейдет в блок catch, в котором на консоль просто выводится сообщение об ошибке. После выполнения блока catch программа аварийно не завершится, а продолжит свою работу, выполняя операторы после бллока catch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7777777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if – ветка условной компиляции, образуемая слиянием else и if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спецификация_пути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#include &lt;спецификация_пути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спецификация_пути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Прагма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Так #pragma once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 STR(hello) аргумент преобразуется в символьную строку "hello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и в Visual C++. Утилита LIB. Создание статической библиотеки. Применение</w:t>
      </w:r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py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pyc», (пайк) «py» + буква «c» от англ. compiled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 (обычно с расширением lib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linker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exe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linker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 с расширением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орий – папка проекта Debug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сле построения проекта в папке решения Debug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lib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), например: void Print(Inctance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м в main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</w:p>
    <w:p w14:paraId="669F21F7" w14:textId="710F3E29" w:rsidR="00D2336A" w:rsidRPr="00D2336A" w:rsidRDefault="00C02B91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C02B91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a,b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5F1F8908" w14:textId="47410B3B" w:rsidR="00D2336A" w:rsidRDefault="00C02B91" w:rsidP="00D2336A">
      <w:pPr>
        <w:pStyle w:val="a3"/>
        <w:widowControl w:val="0"/>
        <w:numPr>
          <w:ilvl w:val="0"/>
          <w:numId w:val="39"/>
        </w:numPr>
        <w:tabs>
          <w:tab w:val="left" w:pos="909"/>
          <w:tab w:val="left" w:pos="910"/>
          <w:tab w:val="left" w:pos="2397"/>
          <w:tab w:val="left" w:pos="2840"/>
          <w:tab w:val="left" w:pos="4107"/>
          <w:tab w:val="left" w:pos="4464"/>
          <w:tab w:val="left" w:pos="5790"/>
          <w:tab w:val="left" w:pos="6118"/>
          <w:tab w:val="left" w:pos="7673"/>
          <w:tab w:val="left" w:pos="8643"/>
        </w:tabs>
        <w:autoSpaceDE w:val="0"/>
        <w:autoSpaceDN w:val="0"/>
        <w:spacing w:before="235" w:line="237" w:lineRule="auto"/>
        <w:ind w:right="225" w:firstLine="0"/>
        <w:contextualSpacing w:val="0"/>
        <w:rPr>
          <w:sz w:val="28"/>
        </w:rPr>
      </w:pPr>
      <w:r>
        <w:rPr>
          <w:noProof/>
        </w:rPr>
        <w:pict w14:anchorId="28FB2ED9">
          <v:shape id="Полилиния: фигура 1253" o:spid="_x0000_s1110" style="position:absolute;left:0;text-align:left;margin-left:78.75pt;margin-top:12.45pt;width:1pt;height:35.65pt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" path="m19,l,,,391,,713r19,l19,391,19,xe" fillcolor="black" stroked="f">
            <v:path arrowok="t" o:connecttype="custom" o:connectlocs="12065,158115;0,158115;0,406400;0,610870;12065,610870;12065,406400;12065,158115" o:connectangles="0,0,0,0,0,0,0"/>
            <w10:wrap anchorx="page"/>
          </v:shape>
        </w:pict>
      </w:r>
      <w:r w:rsidR="00D2336A">
        <w:rPr>
          <w:b/>
          <w:spacing w:val="-2"/>
          <w:sz w:val="28"/>
        </w:rPr>
        <w:t>Цепочкой</w:t>
      </w:r>
      <w:r w:rsidR="00D2336A">
        <w:rPr>
          <w:b/>
          <w:sz w:val="28"/>
        </w:rPr>
        <w:tab/>
      </w:r>
      <w:r w:rsidR="00D2336A">
        <w:rPr>
          <w:rFonts w:ascii="Symbol" w:hAnsi="Symbol"/>
          <w:i/>
          <w:spacing w:val="-10"/>
          <w:sz w:val="33"/>
        </w:rPr>
        <w:t></w:t>
      </w:r>
      <w:r w:rsidR="00D2336A">
        <w:rPr>
          <w:sz w:val="33"/>
        </w:rPr>
        <w:tab/>
      </w:r>
      <w:r w:rsidR="00D2336A">
        <w:rPr>
          <w:i/>
          <w:spacing w:val="-2"/>
          <w:sz w:val="32"/>
        </w:rPr>
        <w:t>(альфа)</w:t>
      </w:r>
      <w:r w:rsidR="00D2336A">
        <w:rPr>
          <w:i/>
          <w:sz w:val="32"/>
        </w:rPr>
        <w:tab/>
      </w:r>
      <w:r w:rsidR="00D2336A">
        <w:rPr>
          <w:spacing w:val="-10"/>
          <w:sz w:val="28"/>
        </w:rPr>
        <w:t>в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алфавите</w:t>
      </w:r>
      <w:r w:rsidR="00D2336A">
        <w:rPr>
          <w:sz w:val="28"/>
        </w:rPr>
        <w:tab/>
      </w:r>
      <w:r w:rsidR="00D2336A">
        <w:rPr>
          <w:i/>
          <w:spacing w:val="-10"/>
          <w:sz w:val="32"/>
        </w:rPr>
        <w:t>I</w:t>
      </w:r>
      <w:r w:rsidR="00D2336A">
        <w:rPr>
          <w:i/>
          <w:sz w:val="32"/>
        </w:rPr>
        <w:tab/>
      </w:r>
      <w:r w:rsidR="00D2336A">
        <w:rPr>
          <w:spacing w:val="-2"/>
          <w:sz w:val="28"/>
        </w:rPr>
        <w:t>называетс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люба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 xml:space="preserve">конечная </w:t>
      </w:r>
      <w:r w:rsidR="00D2336A">
        <w:rPr>
          <w:sz w:val="28"/>
        </w:rPr>
        <w:t>последовательность символов этого алфавита.</w:t>
      </w:r>
    </w:p>
    <w:p w14:paraId="57D8F3B0" w14:textId="77777777" w:rsidR="00D2336A" w:rsidRPr="00D2336A" w:rsidRDefault="00D2336A" w:rsidP="00D2336A">
      <w:pPr>
        <w:pStyle w:val="a6"/>
        <w:spacing w:before="8" w:line="232" w:lineRule="auto"/>
        <w:ind w:left="382"/>
        <w:rPr>
          <w:lang w:val="ru-RU"/>
        </w:rPr>
      </w:pPr>
      <w:r w:rsidRPr="00D2336A">
        <w:rPr>
          <w:lang w:val="ru-RU"/>
        </w:rPr>
        <w:t>Цепочк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которая</w:t>
      </w:r>
      <w:r w:rsidRPr="00D2336A">
        <w:rPr>
          <w:spacing w:val="80"/>
          <w:lang w:val="ru-RU"/>
        </w:rPr>
        <w:t xml:space="preserve"> </w:t>
      </w:r>
      <w:r w:rsidRPr="00D2336A">
        <w:rPr>
          <w:lang w:val="ru-RU"/>
        </w:rPr>
        <w:t>не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одержит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и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одного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имвол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азывается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 xml:space="preserve">пустой цепочкой и обычно обозначается </w:t>
      </w:r>
      <w:r>
        <w:rPr>
          <w:rFonts w:ascii="Symbol" w:hAnsi="Symbol"/>
          <w:i/>
          <w:sz w:val="33"/>
        </w:rPr>
        <w:t></w:t>
      </w:r>
      <w:r w:rsidRPr="00D2336A">
        <w:rPr>
          <w:spacing w:val="40"/>
          <w:sz w:val="33"/>
          <w:lang w:val="ru-RU"/>
        </w:rPr>
        <w:t xml:space="preserve"> </w:t>
      </w:r>
      <w:r w:rsidRPr="00D2336A">
        <w:rPr>
          <w:sz w:val="32"/>
          <w:lang w:val="ru-RU"/>
        </w:rPr>
        <w:t xml:space="preserve">или </w:t>
      </w:r>
      <w:r>
        <w:rPr>
          <w:rFonts w:ascii="Symbol" w:hAnsi="Symbol"/>
          <w:i/>
          <w:sz w:val="33"/>
        </w:rPr>
        <w:t></w:t>
      </w:r>
      <w:r w:rsidRPr="00D2336A">
        <w:rPr>
          <w:lang w:val="ru-RU"/>
        </w:rPr>
        <w:t>.</w:t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r>
        <w:rPr>
          <w:spacing w:val="-2"/>
        </w:rPr>
        <w:t>Определение:</w:t>
      </w:r>
    </w:p>
    <w:p w14:paraId="3D059F4F" w14:textId="3389A290" w:rsidR="00D2336A" w:rsidRDefault="00C02B91" w:rsidP="00D2336A">
      <w:pPr>
        <w:pStyle w:val="a6"/>
        <w:ind w:left="264"/>
        <w:rPr>
          <w:sz w:val="20"/>
        </w:rPr>
      </w:pPr>
      <w:r>
        <w:rPr>
          <w:noProof/>
        </w:rPr>
      </w:r>
      <w:r>
        <w:pict w14:anchorId="6DD8DC55">
          <v:shape id="Надпись 1252" o:spid="_x0000_s1109" type="#_x0000_t202" style="width:479.15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" filled="f" strokeweight=".48pt">
            <v:textbox inset="0,0,0,0">
              <w:txbxContent>
                <w:p w14:paraId="678D7F23" w14:textId="77777777" w:rsidR="00D2336A" w:rsidRDefault="00D2336A" w:rsidP="00D2336A">
                  <w:pPr>
                    <w:spacing w:before="18" w:line="361" w:lineRule="exact"/>
                    <w:ind w:left="108"/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Формальное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определени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цепочки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символов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в</w:t>
                  </w:r>
                  <w:r>
                    <w:rPr>
                      <w:b/>
                      <w:spacing w:val="-8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алфавит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i/>
                      <w:spacing w:val="-5"/>
                      <w:sz w:val="32"/>
                    </w:rPr>
                    <w:t>I</w:t>
                  </w:r>
                  <w:r>
                    <w:rPr>
                      <w:b/>
                      <w:spacing w:val="-5"/>
                      <w:sz w:val="28"/>
                    </w:rPr>
                    <w:t>:</w:t>
                  </w:r>
                </w:p>
                <w:p w14:paraId="3A534106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391" w:lineRule="exact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</w:t>
                  </w:r>
                  <w:r w:rsidRPr="00D2336A">
                    <w:rPr>
                      <w:spacing w:val="-17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пустая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i/>
                      <w:spacing w:val="-5"/>
                      <w:sz w:val="32"/>
                    </w:rPr>
                    <w:t>I</w:t>
                  </w:r>
                  <w:r w:rsidRPr="00D2336A">
                    <w:rPr>
                      <w:spacing w:val="-5"/>
                      <w:lang w:val="ru-RU"/>
                    </w:rPr>
                    <w:t>;</w:t>
                  </w:r>
                </w:p>
                <w:p w14:paraId="26F25ED2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  <w:tab w:val="left" w:pos="1420"/>
                      <w:tab w:val="left" w:pos="2174"/>
                      <w:tab w:val="left" w:pos="3345"/>
                      <w:tab w:val="left" w:pos="3683"/>
                      <w:tab w:val="left" w:pos="4990"/>
                      <w:tab w:val="left" w:pos="5316"/>
                      <w:tab w:val="left" w:pos="5672"/>
                      <w:tab w:val="left" w:pos="6039"/>
                      <w:tab w:val="left" w:pos="6384"/>
                      <w:tab w:val="left" w:pos="7454"/>
                      <w:tab w:val="left" w:pos="8296"/>
                    </w:tabs>
                    <w:spacing w:before="3" w:line="232" w:lineRule="auto"/>
                    <w:ind w:right="104"/>
                    <w:rPr>
                      <w:lang w:val="ru-RU"/>
                    </w:rPr>
                  </w:pPr>
                  <w:r w:rsidRPr="00D2336A">
                    <w:rPr>
                      <w:spacing w:val="-4"/>
                      <w:lang w:val="ru-RU"/>
                    </w:rPr>
                    <w:t>если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spacing w:val="40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цепочка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в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алфавите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i/>
                      <w:spacing w:val="-10"/>
                      <w:sz w:val="32"/>
                    </w:rPr>
                    <w:t>I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и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i/>
                      <w:spacing w:val="-10"/>
                      <w:sz w:val="32"/>
                      <w:lang w:val="ru-RU"/>
                    </w:rPr>
                    <w:t>а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символ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этого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 xml:space="preserve">алфавита, </w:t>
                  </w:r>
                  <w:r w:rsidRPr="00D2336A">
                    <w:rPr>
                      <w:lang w:val="ru-RU"/>
                    </w:rPr>
                    <w:t xml:space="preserve">то </w:t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i/>
                      <w:sz w:val="32"/>
                      <w:lang w:val="ru-RU"/>
                    </w:rPr>
                    <w:t xml:space="preserve">а </w:t>
                  </w:r>
                  <w:r w:rsidRPr="00D2336A">
                    <w:rPr>
                      <w:lang w:val="ru-RU"/>
                    </w:rPr>
                    <w:t xml:space="preserve">– цепочка в алфавите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lang w:val="ru-RU"/>
                    </w:rPr>
                    <w:t>;</w:t>
                  </w:r>
                </w:p>
                <w:p w14:paraId="3B2C5763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237" w:lineRule="auto"/>
                    <w:ind w:left="1187" w:right="110" w:hanging="1080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</w:t>
                  </w:r>
                  <w:r w:rsidRPr="00D2336A">
                    <w:rPr>
                      <w:spacing w:val="-21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1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i/>
                      <w:spacing w:val="-15"/>
                      <w:sz w:val="3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и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лько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,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к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он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является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 xml:space="preserve">таковой в силу утверждений </w:t>
                  </w:r>
                  <w:r>
                    <w:t>a</w:t>
                  </w:r>
                  <w:r w:rsidRPr="00D2336A">
                    <w:rPr>
                      <w:lang w:val="ru-RU"/>
                    </w:rPr>
                    <w:t xml:space="preserve">) и </w:t>
                  </w:r>
                  <w:r>
                    <w:t>b</w:t>
                  </w:r>
                  <w:r w:rsidRPr="00D2336A">
                    <w:rPr>
                      <w:lang w:val="ru-RU"/>
                    </w:rPr>
                    <w:t>).</w:t>
                  </w:r>
                </w:p>
                <w:p w14:paraId="2F21342D" w14:textId="77777777" w:rsidR="00D2336A" w:rsidRDefault="00D2336A" w:rsidP="00D2336A">
                  <w:pPr>
                    <w:spacing w:line="395" w:lineRule="exact"/>
                    <w:ind w:left="108"/>
                    <w:rPr>
                      <w:i/>
                      <w:sz w:val="28"/>
                    </w:rPr>
                  </w:pPr>
                  <w:r>
                    <w:rPr>
                      <w:i/>
                      <w:sz w:val="28"/>
                    </w:rPr>
                    <w:t>Пример</w:t>
                  </w:r>
                  <w:r>
                    <w:rPr>
                      <w:sz w:val="28"/>
                    </w:rPr>
                    <w:t>: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</w:t>
                  </w:r>
                  <w:r>
                    <w:rPr>
                      <w:sz w:val="32"/>
                    </w:rPr>
                    <w:t>=</w:t>
                  </w:r>
                  <w:r>
                    <w:rPr>
                      <w:i/>
                      <w:sz w:val="32"/>
                    </w:rPr>
                    <w:t>abc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</w:t>
                  </w:r>
                  <w:r>
                    <w:rPr>
                      <w:sz w:val="32"/>
                    </w:rPr>
                    <w:t>=</w:t>
                  </w:r>
                  <w:r>
                    <w:rPr>
                      <w:i/>
                      <w:sz w:val="32"/>
                    </w:rPr>
                    <w:t>aaaa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i/>
                      <w:sz w:val="33"/>
                    </w:rPr>
                    <w:t></w:t>
                  </w:r>
                  <w:r>
                    <w:rPr>
                      <w:i/>
                      <w:sz w:val="32"/>
                    </w:rPr>
                    <w:t>=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i/>
                      <w:spacing w:val="-2"/>
                      <w:sz w:val="32"/>
                    </w:rPr>
                    <w:t>abcaaaa</w:t>
                  </w:r>
                  <w:r>
                    <w:rPr>
                      <w:i/>
                      <w:spacing w:val="-2"/>
                      <w:sz w:val="28"/>
                    </w:rPr>
                    <w:t>.</w:t>
                  </w:r>
                </w:p>
              </w:txbxContent>
            </v:textbox>
            <w10:anchorlock/>
          </v:shape>
        </w:pict>
      </w:r>
    </w:p>
    <w:p w14:paraId="3FB632D5" w14:textId="46265354" w:rsidR="00D2336A" w:rsidRDefault="00C02B91" w:rsidP="00D2336A">
      <w:pPr>
        <w:rPr>
          <w:sz w:val="20"/>
        </w:rPr>
      </w:pPr>
      <w:r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4BC8F789" w14:textId="379D344B" w:rsidR="00D2336A" w:rsidRDefault="00D2336A" w:rsidP="00D2336A">
      <w:pPr>
        <w:pStyle w:val="a3"/>
        <w:widowControl w:val="0"/>
        <w:numPr>
          <w:ilvl w:val="0"/>
          <w:numId w:val="40"/>
        </w:numPr>
        <w:tabs>
          <w:tab w:val="left" w:pos="769"/>
        </w:tabs>
        <w:autoSpaceDE w:val="0"/>
        <w:autoSpaceDN w:val="0"/>
        <w:spacing w:before="91" w:line="235" w:lineRule="auto"/>
        <w:ind w:right="225"/>
        <w:contextualSpacing w:val="0"/>
        <w:rPr>
          <w:sz w:val="28"/>
        </w:rPr>
      </w:pPr>
      <w:r>
        <w:rPr>
          <w:b/>
          <w:sz w:val="28"/>
        </w:rPr>
        <w:t xml:space="preserve">Длиной цепочки </w:t>
      </w:r>
      <w:r>
        <w:rPr>
          <w:rFonts w:ascii="Symbol" w:hAnsi="Symbol"/>
          <w:i/>
          <w:sz w:val="33"/>
        </w:rPr>
        <w:t></w:t>
      </w:r>
      <w:r>
        <w:rPr>
          <w:spacing w:val="-7"/>
          <w:sz w:val="33"/>
        </w:rPr>
        <w:t xml:space="preserve"> </w:t>
      </w:r>
      <w:r>
        <w:rPr>
          <w:sz w:val="28"/>
        </w:rPr>
        <w:t xml:space="preserve">(обозначается </w:t>
      </w:r>
      <w:r>
        <w:rPr>
          <w:b/>
          <w:i/>
          <w:sz w:val="28"/>
        </w:rPr>
        <w:t>|</w:t>
      </w:r>
      <w:r>
        <w:rPr>
          <w:rFonts w:ascii="Symbol" w:hAnsi="Symbol"/>
          <w:b/>
          <w:i/>
          <w:sz w:val="29"/>
        </w:rPr>
        <w:t></w:t>
      </w:r>
      <w:r>
        <w:rPr>
          <w:b/>
          <w:i/>
          <w:sz w:val="28"/>
        </w:rPr>
        <w:t>|</w:t>
      </w:r>
      <w:r>
        <w:rPr>
          <w:sz w:val="28"/>
        </w:rPr>
        <w:t xml:space="preserve">) называется число составляющих ее </w:t>
      </w:r>
      <w:r>
        <w:rPr>
          <w:spacing w:val="-2"/>
          <w:sz w:val="28"/>
        </w:rPr>
        <w:t>символов.</w:t>
      </w:r>
    </w:p>
    <w:p w14:paraId="77CD1AA8" w14:textId="77777777" w:rsidR="00D2336A" w:rsidRDefault="00D2336A" w:rsidP="00D2336A">
      <w:pPr>
        <w:spacing w:line="394" w:lineRule="exact"/>
        <w:ind w:left="1090"/>
        <w:rPr>
          <w:sz w:val="28"/>
        </w:rPr>
      </w:pPr>
      <w:r>
        <w:rPr>
          <w:b/>
          <w:i/>
          <w:sz w:val="28"/>
        </w:rPr>
        <w:t>Пример</w:t>
      </w:r>
      <w:r>
        <w:rPr>
          <w:b/>
          <w:sz w:val="28"/>
        </w:rPr>
        <w:t>:</w:t>
      </w:r>
      <w:r>
        <w:rPr>
          <w:b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</w:t>
      </w:r>
      <w:r>
        <w:rPr>
          <w:i/>
          <w:sz w:val="32"/>
        </w:rPr>
        <w:t>|</w:t>
      </w:r>
      <w:r>
        <w:rPr>
          <w:i/>
          <w:spacing w:val="-13"/>
          <w:sz w:val="32"/>
        </w:rPr>
        <w:t xml:space="preserve"> </w:t>
      </w:r>
      <w:r>
        <w:rPr>
          <w:sz w:val="28"/>
        </w:rPr>
        <w:t>=</w:t>
      </w:r>
      <w:r>
        <w:rPr>
          <w:spacing w:val="-4"/>
          <w:sz w:val="28"/>
        </w:rPr>
        <w:t xml:space="preserve"> </w:t>
      </w:r>
      <w:r>
        <w:rPr>
          <w:sz w:val="28"/>
        </w:rPr>
        <w:t>3</w:t>
      </w:r>
      <w:r>
        <w:rPr>
          <w:i/>
          <w:sz w:val="28"/>
        </w:rPr>
        <w:t>,</w:t>
      </w:r>
      <w:r>
        <w:rPr>
          <w:i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</w:t>
      </w:r>
      <w:r>
        <w:rPr>
          <w:i/>
          <w:sz w:val="32"/>
        </w:rPr>
        <w:t>|</w:t>
      </w:r>
      <w:r>
        <w:rPr>
          <w:i/>
          <w:spacing w:val="-15"/>
          <w:sz w:val="32"/>
        </w:rPr>
        <w:t xml:space="preserve"> </w:t>
      </w:r>
      <w:r>
        <w:rPr>
          <w:sz w:val="28"/>
        </w:rPr>
        <w:t>=</w:t>
      </w:r>
      <w:r>
        <w:rPr>
          <w:spacing w:val="-3"/>
          <w:sz w:val="28"/>
        </w:rPr>
        <w:t xml:space="preserve"> </w:t>
      </w:r>
      <w:r>
        <w:rPr>
          <w:sz w:val="28"/>
        </w:rPr>
        <w:t>4</w:t>
      </w:r>
      <w:r>
        <w:rPr>
          <w:i/>
          <w:sz w:val="28"/>
        </w:rPr>
        <w:t>,</w:t>
      </w:r>
      <w:r>
        <w:rPr>
          <w:i/>
          <w:spacing w:val="-4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</w:t>
      </w:r>
      <w:r>
        <w:rPr>
          <w:i/>
          <w:sz w:val="32"/>
        </w:rPr>
        <w:t>|</w:t>
      </w:r>
      <w:r>
        <w:rPr>
          <w:i/>
          <w:spacing w:val="-14"/>
          <w:sz w:val="32"/>
        </w:rPr>
        <w:t xml:space="preserve"> </w:t>
      </w:r>
      <w:r>
        <w:rPr>
          <w:i/>
          <w:sz w:val="28"/>
        </w:rPr>
        <w:t>=</w:t>
      </w:r>
      <w:r>
        <w:rPr>
          <w:i/>
          <w:spacing w:val="-6"/>
          <w:sz w:val="28"/>
        </w:rPr>
        <w:t xml:space="preserve"> </w:t>
      </w:r>
      <w:r>
        <w:rPr>
          <w:sz w:val="28"/>
        </w:rPr>
        <w:t>7</w:t>
      </w:r>
      <w:r>
        <w:rPr>
          <w:i/>
          <w:sz w:val="28"/>
        </w:rPr>
        <w:t>.</w:t>
      </w:r>
      <w:r>
        <w:rPr>
          <w:i/>
          <w:spacing w:val="-4"/>
          <w:sz w:val="28"/>
        </w:rPr>
        <w:t xml:space="preserve"> </w:t>
      </w:r>
      <w:r>
        <w:rPr>
          <w:sz w:val="28"/>
        </w:rPr>
        <w:t>Длина</w:t>
      </w:r>
      <w:r>
        <w:rPr>
          <w:spacing w:val="-6"/>
          <w:sz w:val="28"/>
        </w:rPr>
        <w:t xml:space="preserve"> </w:t>
      </w:r>
      <w:r>
        <w:rPr>
          <w:sz w:val="28"/>
        </w:rPr>
        <w:t>пустой</w:t>
      </w:r>
      <w:r>
        <w:rPr>
          <w:spacing w:val="-3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i/>
          <w:spacing w:val="-2"/>
          <w:sz w:val="28"/>
        </w:rPr>
        <w:t>|</w:t>
      </w:r>
      <w:r>
        <w:rPr>
          <w:rFonts w:ascii="Symbol" w:hAnsi="Symbol"/>
          <w:i/>
          <w:spacing w:val="-2"/>
          <w:sz w:val="33"/>
        </w:rPr>
        <w:t></w:t>
      </w:r>
      <w:r>
        <w:rPr>
          <w:i/>
          <w:spacing w:val="-2"/>
          <w:sz w:val="28"/>
        </w:rPr>
        <w:t>|</w:t>
      </w:r>
      <w:r>
        <w:rPr>
          <w:spacing w:val="-2"/>
          <w:sz w:val="28"/>
        </w:rPr>
        <w:t>=0.</w:t>
      </w:r>
    </w:p>
    <w:p w14:paraId="316E17A2" w14:textId="3DB9F99F" w:rsidR="00D2336A" w:rsidRDefault="007621CA" w:rsidP="00D2336A">
      <w:r w:rsidRPr="007621CA"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(повторение) цепочки n раз, где n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принадлежит натуральным числам, 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–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это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r w:rsidRPr="00D778A0">
        <w:rPr>
          <w:rFonts w:ascii="Times New Roman" w:eastAsia="Times New Roman" w:hAnsi="Times New Roman" w:cs="Times New Roman"/>
          <w:sz w:val="28"/>
          <w:szCs w:val="28"/>
          <w:lang w:eastAsia="ru-BY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>
      <w:pPr>
        <w:rPr>
          <w:lang w:val="ru-BY"/>
        </w:rPr>
      </w:pPr>
    </w:p>
    <w:p w14:paraId="34E9B38E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Fonts w:eastAsia="Times New Roman"/>
        </w:rPr>
        <w:lastRenderedPageBreak/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C02B91" w:rsidP="006747BE">
      <w:pPr>
        <w:pStyle w:val="a6"/>
        <w:spacing w:before="89"/>
        <w:ind w:left="382"/>
        <w:rPr>
          <w:lang w:val="ru-RU"/>
        </w:rPr>
      </w:pPr>
      <w:bookmarkStart w:id="4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4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lang w:val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1EE146C2" w14:textId="26E3139A" w:rsidR="00AD0BD3" w:rsidRPr="00AD0BD3" w:rsidRDefault="00AD0BD3" w:rsidP="00AD0BD3">
      <w:pPr>
        <w:pStyle w:val="a6"/>
        <w:spacing w:line="242" w:lineRule="auto"/>
        <w:ind w:left="1101"/>
        <w:rPr>
          <w:lang w:val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</w:p>
    <w:p w14:paraId="43645153" w14:textId="06C8623F" w:rsidR="00AD0BD3" w:rsidRPr="00AD0BD3" w:rsidRDefault="00C02B91" w:rsidP="00AD0BD3">
      <w:pPr>
        <w:pStyle w:val="a6"/>
        <w:rPr>
          <w:sz w:val="26"/>
          <w:lang w:val="ru-RU"/>
        </w:rPr>
      </w:pPr>
      <w:r>
        <w:rPr>
          <w:noProof/>
        </w:rPr>
        <w:pict w14:anchorId="6E42767C">
          <v:shape id="Надпись 934" o:spid="_x0000_s1106" type="#_x0000_t202" style="position:absolute;margin-left:85.6pt;margin-top:16.7pt;width:437.85pt;height:69.75pt;z-index:-25156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FAgoCU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51D79A45" w14:textId="77777777" w:rsidR="00AD0BD3" w:rsidRPr="00AD0BD3" w:rsidRDefault="00AD0BD3" w:rsidP="00AD0BD3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574625AD" w14:textId="77777777" w:rsid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r>
                    <w:t>перечислением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всех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цепочек</w:t>
                  </w:r>
                  <w:r>
                    <w:rPr>
                      <w:spacing w:val="-5"/>
                    </w:rPr>
                    <w:t xml:space="preserve"> </w:t>
                  </w:r>
                  <w:r>
                    <w:rPr>
                      <w:spacing w:val="-2"/>
                    </w:rPr>
                    <w:t>языка;</w:t>
                  </w:r>
                </w:p>
                <w:p w14:paraId="39204B2B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26F08AFD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7A90B69D" w14:textId="77777777" w:rsidR="00AD0BD3" w:rsidRPr="00AD0BD3" w:rsidRDefault="00AD0BD3" w:rsidP="00AD0BD3">
      <w:pPr>
        <w:pStyle w:val="a6"/>
        <w:spacing w:before="4"/>
        <w:rPr>
          <w:sz w:val="17"/>
          <w:lang w:val="ru-RU"/>
        </w:rPr>
      </w:pPr>
    </w:p>
    <w:p w14:paraId="1CBAA098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104" w:line="228" w:lineRule="auto"/>
        <w:ind w:left="1101"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1101"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r>
        <w:t>aabb</w:t>
      </w:r>
      <w:r w:rsidRPr="00AD0BD3">
        <w:rPr>
          <w:lang w:val="ru-RU"/>
        </w:rPr>
        <w:t xml:space="preserve">, </w:t>
      </w:r>
      <w:r>
        <w:t>aaabbb</w:t>
      </w:r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08DDCC7E" w:rsidR="006E294D" w:rsidRPr="008C3BA2" w:rsidRDefault="00AD0BD3" w:rsidP="006E294D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91" w:line="225" w:lineRule="auto"/>
        <w:ind w:left="1101" w:right="223"/>
        <w:contextualSpacing w:val="0"/>
        <w:rPr>
          <w:sz w:val="28"/>
        </w:rPr>
      </w:pPr>
      <w:r>
        <w:rPr>
          <w:position w:val="1"/>
          <w:sz w:val="28"/>
        </w:rPr>
        <w:lastRenderedPageBreak/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>распознавателем.</w:t>
      </w:r>
      <w:r w:rsidR="006E294D">
        <w:rPr>
          <w:spacing w:val="-2"/>
          <w:sz w:val="28"/>
        </w:rPr>
        <w:t xml:space="preserve"> </w:t>
      </w:r>
      <w:r w:rsidR="006E294D" w:rsidRPr="006E294D">
        <w:rPr>
          <w:sz w:val="28"/>
        </w:rPr>
        <w:t xml:space="preserve">I </w:t>
      </w:r>
      <w:r w:rsidR="006E294D">
        <w:rPr>
          <w:sz w:val="28"/>
        </w:rPr>
        <w:t xml:space="preserve">= </w:t>
      </w:r>
      <w:r w:rsidR="006E294D" w:rsidRPr="006E294D">
        <w:rPr>
          <w:sz w:val="28"/>
        </w:rPr>
        <w:t xml:space="preserve">{0,1}, L1(I 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,1,00,01,10,11}, L2 (I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</w:t>
      </w:r>
      <w:r w:rsidR="006E294D" w:rsidRPr="00155706">
        <w:rPr>
          <w:sz w:val="28"/>
        </w:rPr>
        <w:t>^</w:t>
      </w:r>
      <w:r w:rsidR="006E294D">
        <w:rPr>
          <w:sz w:val="28"/>
          <w:lang w:val="en-US"/>
        </w:rPr>
        <w:t>n</w:t>
      </w:r>
      <w:r w:rsidR="006E294D" w:rsidRPr="006E294D">
        <w:rPr>
          <w:sz w:val="28"/>
        </w:rPr>
        <w:t>1</w:t>
      </w:r>
      <w:r w:rsidR="006E294D" w:rsidRPr="00155706">
        <w:rPr>
          <w:sz w:val="28"/>
        </w:rPr>
        <w:t>^</w:t>
      </w:r>
      <w:r w:rsidR="006E294D" w:rsidRPr="006E294D">
        <w:rPr>
          <w:sz w:val="28"/>
        </w:rPr>
        <w:t xml:space="preserve">n, n </w:t>
      </w:r>
      <w:r w:rsidR="00FF4CBF">
        <w:rPr>
          <w:sz w:val="28"/>
          <w:lang w:val="en-US"/>
        </w:rPr>
        <w:t>&gt;</w:t>
      </w:r>
      <w:r w:rsidR="006E294D" w:rsidRPr="006E294D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5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5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</w:p>
    <w:p w14:paraId="6511C19B" w14:textId="77777777" w:rsidR="00824843" w:rsidRPr="00824843" w:rsidRDefault="00824843" w:rsidP="00824843"/>
    <w:p w14:paraId="65BB56B3" w14:textId="38CAFCA7" w:rsidR="00BC504A" w:rsidRPr="00BC504A" w:rsidRDefault="00824843" w:rsidP="00BC504A">
      <w:r w:rsidRPr="00824843">
        <w:rPr>
          <w:rFonts w:ascii="Arial" w:hAnsi="Arial" w:cs="Arial"/>
          <w:b/>
          <w:bCs/>
          <w:color w:val="111111"/>
          <w:shd w:val="clear" w:color="auto" w:fill="FFFFFF"/>
        </w:rPr>
        <w:t>формальный язык</w:t>
      </w:r>
      <w:r>
        <w:rPr>
          <w:rFonts w:ascii="Arial" w:hAnsi="Arial" w:cs="Arial"/>
          <w:color w:val="111111"/>
          <w:shd w:val="clear" w:color="auto" w:fill="FFFFFF"/>
        </w:rPr>
        <w:t xml:space="preserve"> — это математическая модель реального языка.</w:t>
      </w:r>
    </w:p>
    <w:p w14:paraId="7B4F497C" w14:textId="5D55AD65" w:rsidR="00BC504A" w:rsidRPr="00BC504A" w:rsidRDefault="00C02B91" w:rsidP="00BC504A">
      <w:pPr>
        <w:pStyle w:val="a6"/>
        <w:spacing w:line="265" w:lineRule="exact"/>
        <w:ind w:left="382"/>
        <w:rPr>
          <w:lang w:val="ru-RU"/>
        </w:rPr>
      </w:pPr>
      <w:r>
        <w:rPr>
          <w:noProof/>
        </w:rPr>
        <w:pict w14:anchorId="08AC8421">
          <v:shape id="Полилиния: фигура 1217" o:spid="_x0000_s1105" style="position:absolute;left:0;text-align:left;margin-left:78.75pt;margin-top:.35pt;width:1pt;height:35.8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" path="m19,l,,,322,,715r19,l19,322,19,xe" fillcolor="black" stroked="f">
            <v:path arrowok="t" o:connecttype="custom" o:connectlocs="12065,4445;0,4445;0,208915;0,458470;12065,458470;12065,208915;12065,4445" o:connectangles="0,0,0,0,0,0,0"/>
            <w10:wrap anchorx="page"/>
          </v:shape>
        </w:pict>
      </w:r>
      <w:r w:rsidR="00BC504A" w:rsidRPr="00BC504A">
        <w:rPr>
          <w:b/>
          <w:i/>
          <w:lang w:val="ru-RU"/>
        </w:rPr>
        <w:t>Выводом</w:t>
      </w:r>
      <w:r w:rsidR="00BC504A" w:rsidRPr="00BC504A">
        <w:rPr>
          <w:b/>
          <w:i/>
          <w:spacing w:val="45"/>
          <w:w w:val="150"/>
          <w:lang w:val="ru-RU"/>
        </w:rPr>
        <w:t xml:space="preserve"> </w:t>
      </w:r>
      <w:r w:rsidR="00BC504A" w:rsidRPr="00BC504A">
        <w:rPr>
          <w:lang w:val="ru-RU"/>
        </w:rPr>
        <w:t>называется</w:t>
      </w:r>
      <w:r w:rsidR="00BC504A" w:rsidRPr="00BC504A">
        <w:rPr>
          <w:spacing w:val="48"/>
          <w:w w:val="150"/>
          <w:lang w:val="ru-RU"/>
        </w:rPr>
        <w:t xml:space="preserve"> </w:t>
      </w:r>
      <w:r w:rsidR="00BC504A" w:rsidRPr="00BC504A">
        <w:rPr>
          <w:lang w:val="ru-RU"/>
        </w:rPr>
        <w:t>процесс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lang w:val="ru-RU"/>
        </w:rPr>
        <w:t>порождения</w:t>
      </w:r>
      <w:r w:rsidR="00BC504A" w:rsidRPr="00BC504A">
        <w:rPr>
          <w:spacing w:val="76"/>
          <w:lang w:val="ru-RU"/>
        </w:rPr>
        <w:t xml:space="preserve"> </w:t>
      </w:r>
      <w:r w:rsidR="00BC504A" w:rsidRPr="00BC504A">
        <w:rPr>
          <w:lang w:val="ru-RU"/>
        </w:rPr>
        <w:t>предложения</w:t>
      </w:r>
      <w:r w:rsidR="00BC504A" w:rsidRPr="00BC504A">
        <w:rPr>
          <w:spacing w:val="79"/>
          <w:lang w:val="ru-RU"/>
        </w:rPr>
        <w:t xml:space="preserve"> </w:t>
      </w:r>
      <w:r w:rsidR="00BC504A" w:rsidRPr="00BC504A">
        <w:rPr>
          <w:lang w:val="ru-RU"/>
        </w:rPr>
        <w:t>языка</w:t>
      </w:r>
      <w:r w:rsidR="00BC504A" w:rsidRPr="00BC504A">
        <w:rPr>
          <w:spacing w:val="77"/>
          <w:lang w:val="ru-RU"/>
        </w:rPr>
        <w:t xml:space="preserve"> </w:t>
      </w:r>
      <w:r w:rsidR="00BC504A" w:rsidRPr="00BC504A">
        <w:rPr>
          <w:lang w:val="ru-RU"/>
        </w:rPr>
        <w:t>на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spacing w:val="-2"/>
          <w:lang w:val="ru-RU"/>
        </w:rPr>
        <w:t>основе</w:t>
      </w:r>
    </w:p>
    <w:p w14:paraId="2BC31C6C" w14:textId="77777777" w:rsidR="00BC504A" w:rsidRPr="00BC504A" w:rsidRDefault="00BC504A" w:rsidP="00BC504A">
      <w:pPr>
        <w:pStyle w:val="a6"/>
        <w:spacing w:before="3"/>
        <w:ind w:left="382"/>
        <w:rPr>
          <w:rFonts w:ascii="Symbol" w:hAnsi="Symbol"/>
          <w:sz w:val="33"/>
          <w:lang w:val="ru-RU"/>
        </w:rPr>
      </w:pPr>
      <w:r w:rsidRPr="00BC504A">
        <w:rPr>
          <w:lang w:val="ru-RU"/>
        </w:rPr>
        <w:t>прави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и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языка.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Записывается</w:t>
      </w:r>
      <w:r w:rsidRPr="00BC504A">
        <w:rPr>
          <w:spacing w:val="26"/>
          <w:lang w:val="ru-RU"/>
        </w:rPr>
        <w:t xml:space="preserve"> </w:t>
      </w:r>
      <w:r>
        <w:rPr>
          <w:rFonts w:ascii="Symbol" w:hAnsi="Symbol"/>
          <w:sz w:val="33"/>
        </w:rPr>
        <w:t></w:t>
      </w:r>
      <w:r w:rsidRPr="00BC504A">
        <w:rPr>
          <w:spacing w:val="-16"/>
          <w:sz w:val="33"/>
          <w:lang w:val="ru-RU"/>
        </w:rPr>
        <w:t xml:space="preserve"> </w:t>
      </w:r>
      <w:r>
        <w:rPr>
          <w:rFonts w:ascii="Symbol" w:hAnsi="Symbol"/>
          <w:sz w:val="33"/>
        </w:rPr>
        <w:t></w:t>
      </w:r>
      <w:r w:rsidRPr="00BC504A">
        <w:rPr>
          <w:spacing w:val="-23"/>
          <w:sz w:val="33"/>
          <w:lang w:val="ru-RU"/>
        </w:rPr>
        <w:t xml:space="preserve"> </w:t>
      </w:r>
      <w:r>
        <w:rPr>
          <w:rFonts w:ascii="Symbol" w:hAnsi="Symbol"/>
          <w:spacing w:val="-10"/>
          <w:sz w:val="33"/>
        </w:rPr>
        <w:t></w:t>
      </w:r>
    </w:p>
    <w:p w14:paraId="7726372B" w14:textId="6F2A2691" w:rsidR="00BC504A" w:rsidRPr="00BC504A" w:rsidRDefault="00BC504A" w:rsidP="00BC504A">
      <w:pPr>
        <w:pStyle w:val="a6"/>
        <w:tabs>
          <w:tab w:val="left" w:pos="1610"/>
          <w:tab w:val="left" w:pos="3082"/>
        </w:tabs>
        <w:spacing w:before="39"/>
        <w:ind w:left="382"/>
        <w:rPr>
          <w:lang w:val="ru-RU"/>
        </w:rPr>
      </w:pPr>
      <w:r w:rsidRPr="00BC504A">
        <w:rPr>
          <w:spacing w:val="-2"/>
          <w:lang w:val="ru-RU"/>
        </w:rPr>
        <w:t>Цепочка</w:t>
      </w:r>
      <w:r w:rsidRPr="00BC504A">
        <w:rPr>
          <w:lang w:val="ru-RU"/>
        </w:rPr>
        <w:tab/>
      </w:r>
      <w:r>
        <w:rPr>
          <w:sz w:val="32"/>
        </w:rPr>
        <w:t>β</w:t>
      </w:r>
      <w:r w:rsidRPr="00BC504A">
        <w:rPr>
          <w:sz w:val="32"/>
          <w:lang w:val="ru-RU"/>
        </w:rPr>
        <w:t xml:space="preserve"> =</w:t>
      </w:r>
      <w:r w:rsidRPr="00BC504A">
        <w:rPr>
          <w:spacing w:val="-1"/>
          <w:sz w:val="32"/>
          <w:lang w:val="ru-RU"/>
        </w:rPr>
        <w:t xml:space="preserve"> </w:t>
      </w:r>
      <w:r>
        <w:rPr>
          <w:spacing w:val="-4"/>
          <w:sz w:val="32"/>
        </w:rPr>
        <w:t>δ</w:t>
      </w:r>
      <w:r w:rsidRPr="00BC504A">
        <w:rPr>
          <w:spacing w:val="-4"/>
          <w:sz w:val="32"/>
          <w:vertAlign w:val="subscript"/>
          <w:lang w:val="ru-RU"/>
        </w:rPr>
        <w:t>1</w:t>
      </w:r>
      <w:r>
        <w:rPr>
          <w:spacing w:val="-4"/>
          <w:sz w:val="32"/>
        </w:rPr>
        <w:t>γδ</w:t>
      </w:r>
      <w:r w:rsidRPr="00BC504A">
        <w:rPr>
          <w:spacing w:val="-4"/>
          <w:sz w:val="32"/>
          <w:vertAlign w:val="subscript"/>
          <w:lang w:val="ru-RU"/>
        </w:rPr>
        <w:t>2</w:t>
      </w:r>
      <w:r w:rsidRPr="00BC504A">
        <w:rPr>
          <w:sz w:val="32"/>
          <w:lang w:val="ru-RU"/>
        </w:rPr>
        <w:tab/>
      </w:r>
      <w:r w:rsidRPr="00BC504A">
        <w:rPr>
          <w:lang w:val="ru-RU"/>
        </w:rPr>
        <w:t>называется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посредственн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выводимой</w:t>
      </w:r>
      <w:r w:rsidRPr="00BC504A">
        <w:rPr>
          <w:spacing w:val="59"/>
          <w:lang w:val="ru-RU"/>
        </w:rPr>
        <w:t xml:space="preserve"> </w:t>
      </w:r>
      <w:r w:rsidRPr="00BC504A">
        <w:rPr>
          <w:lang w:val="ru-RU"/>
        </w:rPr>
        <w:t>из</w:t>
      </w:r>
      <w:r w:rsidRPr="00BC504A">
        <w:rPr>
          <w:spacing w:val="58"/>
          <w:lang w:val="ru-RU"/>
        </w:rPr>
        <w:t xml:space="preserve"> </w:t>
      </w:r>
      <w:r w:rsidRPr="00BC504A">
        <w:rPr>
          <w:spacing w:val="-2"/>
          <w:lang w:val="ru-RU"/>
        </w:rPr>
        <w:t>цепочки</w:t>
      </w:r>
    </w:p>
    <w:p w14:paraId="101F67F5" w14:textId="44E3CDA7" w:rsidR="00BC504A" w:rsidRPr="00824843" w:rsidRDefault="00C02B91" w:rsidP="00824843">
      <w:pPr>
        <w:tabs>
          <w:tab w:val="left" w:pos="1862"/>
          <w:tab w:val="left" w:pos="3807"/>
        </w:tabs>
        <w:spacing w:before="18"/>
        <w:ind w:left="382"/>
        <w:rPr>
          <w:i/>
          <w:sz w:val="34"/>
        </w:rPr>
      </w:pPr>
      <w:r>
        <w:rPr>
          <w:noProof/>
        </w:rPr>
        <w:pict w14:anchorId="4A128E24">
          <v:shape id="Полилиния: фигура 1216" o:spid="_x0000_s1104" style="position:absolute;left:0;text-align:left;margin-left:286.85pt;margin-top:4.05pt;width:3.7pt;height:19.4pt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4,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" path="m73,l,194t,l73,388e" filled="f" strokeweight=".17744mm">
            <v:path arrowok="t" o:connecttype="custom" o:connectlocs="46355,51435;0,174625;0,174625;46355,297815" o:connectangles="0,0,0,0"/>
            <w10:wrap anchorx="page"/>
          </v:shape>
        </w:pict>
      </w:r>
      <w:r>
        <w:rPr>
          <w:noProof/>
        </w:rPr>
        <w:pict w14:anchorId="22815964">
          <v:shape id="Полилиния: фигура 1215" o:spid="_x0000_s1103" style="position:absolute;left:0;text-align:left;margin-left:356.85pt;margin-top:4.05pt;width:3.65pt;height:19.4pt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3,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" path="m,l73,194t,l,388e" filled="f" strokeweight=".17744mm">
            <v:path arrowok="t" o:connecttype="custom" o:connectlocs="0,51435;46355,174625;46355,174625;0,297815" o:connectangles="0,0,0,0"/>
            <w10:wrap anchorx="page"/>
          </v:shape>
        </w:pict>
      </w:r>
      <w:r w:rsidR="00BC504A">
        <w:rPr>
          <w:sz w:val="32"/>
        </w:rPr>
        <w:t>α</w:t>
      </w:r>
      <w:r w:rsidR="00BC504A">
        <w:rPr>
          <w:spacing w:val="-3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3"/>
          <w:sz w:val="32"/>
        </w:rPr>
        <w:t xml:space="preserve"> </w:t>
      </w:r>
      <w:r w:rsidR="00BC504A">
        <w:rPr>
          <w:spacing w:val="-2"/>
          <w:sz w:val="32"/>
        </w:rPr>
        <w:t>δ</w:t>
      </w:r>
      <w:r w:rsidR="00BC504A">
        <w:rPr>
          <w:spacing w:val="-2"/>
          <w:sz w:val="32"/>
          <w:vertAlign w:val="subscript"/>
        </w:rPr>
        <w:t>1</w:t>
      </w:r>
      <w:r w:rsidR="00BC504A">
        <w:rPr>
          <w:spacing w:val="-2"/>
          <w:sz w:val="32"/>
        </w:rPr>
        <w:t>ωδ</w:t>
      </w:r>
      <w:r w:rsidR="00BC504A">
        <w:rPr>
          <w:spacing w:val="-2"/>
          <w:sz w:val="32"/>
          <w:vertAlign w:val="subscript"/>
        </w:rPr>
        <w:t>2</w:t>
      </w:r>
      <w:r w:rsidR="00BC504A">
        <w:rPr>
          <w:sz w:val="32"/>
        </w:rPr>
        <w:tab/>
      </w:r>
      <w:r w:rsidR="00BC504A">
        <w:rPr>
          <w:sz w:val="28"/>
        </w:rPr>
        <w:t>в</w:t>
      </w:r>
      <w:r w:rsidR="00BC504A">
        <w:rPr>
          <w:spacing w:val="-2"/>
          <w:sz w:val="28"/>
        </w:rPr>
        <w:t xml:space="preserve"> грамматике</w:t>
      </w:r>
      <w:r w:rsidR="00BC504A">
        <w:rPr>
          <w:sz w:val="28"/>
        </w:rPr>
        <w:tab/>
      </w:r>
      <w:r w:rsidR="00BC504A">
        <w:rPr>
          <w:i/>
          <w:sz w:val="34"/>
        </w:rPr>
        <w:t>G</w:t>
      </w:r>
      <w:r w:rsidR="00BC504A">
        <w:rPr>
          <w:i/>
          <w:spacing w:val="1"/>
          <w:sz w:val="34"/>
        </w:rPr>
        <w:t xml:space="preserve"> </w:t>
      </w:r>
      <w:r w:rsidR="00BC504A">
        <w:rPr>
          <w:rFonts w:ascii="Symbol" w:hAnsi="Symbol"/>
          <w:sz w:val="34"/>
        </w:rPr>
        <w:t></w:t>
      </w:r>
      <w:r w:rsidR="00BC504A">
        <w:rPr>
          <w:spacing w:val="40"/>
          <w:w w:val="150"/>
          <w:sz w:val="34"/>
        </w:rPr>
        <w:t xml:space="preserve"> </w:t>
      </w:r>
      <w:r w:rsidR="00824843">
        <w:rPr>
          <w:spacing w:val="40"/>
          <w:w w:val="150"/>
          <w:sz w:val="34"/>
        </w:rPr>
        <w:t xml:space="preserve"> </w:t>
      </w:r>
      <w:r w:rsidR="00BC504A">
        <w:rPr>
          <w:i/>
          <w:sz w:val="34"/>
        </w:rPr>
        <w:t>T</w:t>
      </w:r>
      <w:r w:rsidR="00BC504A">
        <w:rPr>
          <w:i/>
          <w:spacing w:val="-46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2"/>
          <w:sz w:val="34"/>
        </w:rPr>
        <w:t xml:space="preserve"> </w:t>
      </w:r>
      <w:r w:rsidR="00BC504A">
        <w:rPr>
          <w:i/>
          <w:sz w:val="34"/>
        </w:rPr>
        <w:t>N</w:t>
      </w:r>
      <w:r w:rsidR="00BC504A">
        <w:rPr>
          <w:i/>
          <w:spacing w:val="-52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6"/>
          <w:sz w:val="34"/>
        </w:rPr>
        <w:t xml:space="preserve"> </w:t>
      </w:r>
      <w:r w:rsidR="00BC504A">
        <w:rPr>
          <w:i/>
          <w:sz w:val="34"/>
        </w:rPr>
        <w:t>P</w:t>
      </w:r>
      <w:r w:rsidR="00BC504A">
        <w:rPr>
          <w:sz w:val="34"/>
        </w:rPr>
        <w:t>,</w:t>
      </w:r>
      <w:r w:rsidR="00824843">
        <w:rPr>
          <w:sz w:val="34"/>
        </w:rPr>
        <w:t xml:space="preserve"> </w:t>
      </w:r>
      <w:r w:rsidR="00BC504A">
        <w:rPr>
          <w:spacing w:val="-42"/>
          <w:sz w:val="34"/>
        </w:rPr>
        <w:t xml:space="preserve"> </w:t>
      </w:r>
      <w:r w:rsidR="00BC504A">
        <w:rPr>
          <w:i/>
          <w:sz w:val="34"/>
        </w:rPr>
        <w:t>S</w:t>
      </w:r>
      <w:r w:rsidR="00824843">
        <w:rPr>
          <w:i/>
          <w:sz w:val="34"/>
        </w:rPr>
        <w:t xml:space="preserve">  </w:t>
      </w:r>
      <w:r w:rsidR="00BC504A">
        <w:rPr>
          <w:b/>
          <w:spacing w:val="-10"/>
          <w:sz w:val="28"/>
        </w:rPr>
        <w:t>,</w:t>
      </w:r>
    </w:p>
    <w:p w14:paraId="1FE3D4E2" w14:textId="015FEA38" w:rsidR="00BC504A" w:rsidRDefault="00C02B91" w:rsidP="00BC504A">
      <w:pPr>
        <w:tabs>
          <w:tab w:val="left" w:pos="5338"/>
        </w:tabs>
        <w:spacing w:before="59"/>
        <w:ind w:left="948"/>
        <w:rPr>
          <w:b/>
          <w:sz w:val="21"/>
        </w:rPr>
      </w:pPr>
      <w:r>
        <w:rPr>
          <w:noProof/>
        </w:rPr>
        <w:pict w14:anchorId="585CF640">
          <v:shape id="Надпись 1214" o:spid="_x0000_s1102" type="#_x0000_t202" style="position:absolute;left:0;text-align:left;margin-left:216.4pt;margin-top:10.05pt;width:126.05pt;height:19.55pt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" filled="f" stroked="f">
            <v:textbox inset="0,0,0,0">
              <w:txbxContent>
                <w:p w14:paraId="2E6DFE4E" w14:textId="77777777" w:rsidR="00BC504A" w:rsidRDefault="00BC504A" w:rsidP="00BC504A">
                  <w:pPr>
                    <w:tabs>
                      <w:tab w:val="left" w:pos="2100"/>
                    </w:tabs>
                    <w:spacing w:line="354" w:lineRule="exact"/>
                    <w:rPr>
                      <w:sz w:val="28"/>
                    </w:rPr>
                  </w:pPr>
                  <w:r>
                    <w:rPr>
                      <w:spacing w:val="-10"/>
                      <w:w w:val="105"/>
                      <w:sz w:val="32"/>
                      <w:vertAlign w:val="subscript"/>
                    </w:rPr>
                    <w:t>1</w:t>
                  </w:r>
                  <w:r>
                    <w:rPr>
                      <w:sz w:val="32"/>
                    </w:rPr>
                    <w:tab/>
                  </w:r>
                  <w:r>
                    <w:rPr>
                      <w:spacing w:val="-10"/>
                      <w:w w:val="105"/>
                      <w:sz w:val="32"/>
                    </w:rPr>
                    <w:t>V</w:t>
                  </w:r>
                  <w:r>
                    <w:rPr>
                      <w:spacing w:val="80"/>
                      <w:w w:val="105"/>
                      <w:sz w:val="32"/>
                    </w:rPr>
                    <w:t xml:space="preserve"> </w:t>
                  </w:r>
                  <w:r>
                    <w:rPr>
                      <w:spacing w:val="-1772"/>
                      <w:w w:val="96"/>
                      <w:sz w:val="28"/>
                    </w:rPr>
                    <w:t>,</w:t>
                  </w:r>
                  <w:r>
                    <w:rPr>
                      <w:spacing w:val="-38"/>
                      <w:w w:val="114"/>
                      <w:sz w:val="28"/>
                      <w:vertAlign w:val="subscript"/>
                    </w:rPr>
                    <w:t>2</w:t>
                  </w:r>
                </w:p>
              </w:txbxContent>
            </v:textbox>
            <w10:wrap anchorx="page"/>
          </v:shape>
        </w:pict>
      </w:r>
      <w:r w:rsidR="00BC504A">
        <w:rPr>
          <w:sz w:val="28"/>
        </w:rPr>
        <w:t>где</w:t>
      </w:r>
      <w:r w:rsidR="00BC504A">
        <w:rPr>
          <w:spacing w:val="68"/>
          <w:sz w:val="28"/>
        </w:rPr>
        <w:t xml:space="preserve"> </w:t>
      </w:r>
      <w:r w:rsidR="00BC504A">
        <w:rPr>
          <w:sz w:val="32"/>
        </w:rPr>
        <w:t>V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N</w:t>
      </w:r>
      <w:r w:rsidR="00BC504A">
        <w:rPr>
          <w:rFonts w:ascii="Symbol" w:hAnsi="Symbol"/>
          <w:sz w:val="32"/>
        </w:rPr>
        <w:t></w:t>
      </w:r>
      <w:r w:rsidR="00BC504A">
        <w:rPr>
          <w:sz w:val="32"/>
        </w:rPr>
        <w:t>T</w:t>
      </w:r>
      <w:r w:rsidR="00BC504A">
        <w:rPr>
          <w:sz w:val="28"/>
        </w:rPr>
        <w:t>,</w:t>
      </w:r>
      <w:r w:rsidR="00BC504A">
        <w:rPr>
          <w:spacing w:val="-1"/>
          <w:sz w:val="28"/>
        </w:rPr>
        <w:t xml:space="preserve"> </w:t>
      </w:r>
      <w:r w:rsidR="00BC504A">
        <w:rPr>
          <w:sz w:val="32"/>
        </w:rPr>
        <w:t>δ</w:t>
      </w:r>
      <w:r w:rsidR="00BC504A">
        <w:rPr>
          <w:spacing w:val="24"/>
          <w:sz w:val="32"/>
        </w:rPr>
        <w:t xml:space="preserve"> </w:t>
      </w:r>
      <w:r w:rsidR="00BC504A">
        <w:rPr>
          <w:sz w:val="32"/>
        </w:rPr>
        <w:t>,</w:t>
      </w:r>
      <w:r w:rsidR="00BC504A">
        <w:rPr>
          <w:spacing w:val="57"/>
          <w:sz w:val="32"/>
        </w:rPr>
        <w:t xml:space="preserve"> </w:t>
      </w:r>
      <w:r w:rsidR="00BC504A">
        <w:rPr>
          <w:sz w:val="32"/>
        </w:rPr>
        <w:t>γ,</w:t>
      </w:r>
      <w:r w:rsidR="00BC504A">
        <w:rPr>
          <w:spacing w:val="6"/>
          <w:sz w:val="32"/>
        </w:rPr>
        <w:t xml:space="preserve"> </w:t>
      </w:r>
      <w:r w:rsidR="00BC504A">
        <w:rPr>
          <w:sz w:val="32"/>
        </w:rPr>
        <w:t>δ</w:t>
      </w:r>
      <w:r w:rsidR="00BC504A">
        <w:rPr>
          <w:spacing w:val="34"/>
          <w:sz w:val="32"/>
        </w:rPr>
        <w:t xml:space="preserve"> </w:t>
      </w:r>
      <w:r w:rsidR="00BC504A">
        <w:rPr>
          <w:rFonts w:ascii="Symbol" w:hAnsi="Symbol"/>
          <w:position w:val="1"/>
          <w:sz w:val="30"/>
        </w:rPr>
        <w:t></w:t>
      </w:r>
      <w:r w:rsidR="00BC504A">
        <w:rPr>
          <w:sz w:val="32"/>
        </w:rPr>
        <w:t>V</w:t>
      </w:r>
      <w:r w:rsidR="00BC504A">
        <w:rPr>
          <w:b/>
          <w:sz w:val="32"/>
          <w:vertAlign w:val="superscript"/>
        </w:rPr>
        <w:t>*</w:t>
      </w:r>
      <w:r w:rsidR="00BC504A">
        <w:rPr>
          <w:sz w:val="28"/>
        </w:rPr>
        <w:t>,</w:t>
      </w:r>
      <w:r w:rsidR="00BC504A">
        <w:rPr>
          <w:spacing w:val="48"/>
          <w:w w:val="150"/>
          <w:sz w:val="28"/>
        </w:rPr>
        <w:t xml:space="preserve"> </w:t>
      </w:r>
      <w:r w:rsidR="00BC504A">
        <w:rPr>
          <w:spacing w:val="-5"/>
          <w:sz w:val="28"/>
        </w:rPr>
        <w:t>ω</w:t>
      </w:r>
      <w:r w:rsidR="00BC504A">
        <w:rPr>
          <w:rFonts w:ascii="Symbol" w:hAnsi="Symbol"/>
          <w:spacing w:val="-5"/>
          <w:position w:val="1"/>
          <w:sz w:val="30"/>
        </w:rPr>
        <w:t></w:t>
      </w:r>
      <w:r w:rsidR="00BC504A">
        <w:rPr>
          <w:position w:val="1"/>
          <w:sz w:val="30"/>
        </w:rPr>
        <w:tab/>
      </w:r>
      <w:r w:rsidR="00BC504A">
        <w:rPr>
          <w:b/>
          <w:spacing w:val="-10"/>
          <w:position w:val="23"/>
          <w:sz w:val="21"/>
        </w:rPr>
        <w:t>+</w:t>
      </w:r>
    </w:p>
    <w:p w14:paraId="026AA265" w14:textId="77777777" w:rsidR="00BC504A" w:rsidRPr="00BC504A" w:rsidRDefault="00BC504A" w:rsidP="00BC504A">
      <w:pPr>
        <w:pStyle w:val="a6"/>
        <w:spacing w:before="32"/>
        <w:ind w:left="382"/>
        <w:rPr>
          <w:lang w:val="ru-RU"/>
        </w:rPr>
      </w:pPr>
      <w:r w:rsidRPr="00BC504A">
        <w:rPr>
          <w:lang w:val="ru-RU"/>
        </w:rPr>
        <w:t>если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4"/>
          <w:lang w:val="ru-RU"/>
        </w:rPr>
        <w:t xml:space="preserve"> </w:t>
      </w:r>
      <w:r w:rsidRPr="00BC504A">
        <w:rPr>
          <w:lang w:val="ru-RU"/>
        </w:rPr>
        <w:t>грамматике</w:t>
      </w:r>
      <w:r w:rsidRPr="00BC504A">
        <w:rPr>
          <w:spacing w:val="1"/>
          <w:lang w:val="ru-RU"/>
        </w:rPr>
        <w:t xml:space="preserve"> </w:t>
      </w:r>
      <w:r w:rsidRPr="00BC504A">
        <w:rPr>
          <w:lang w:val="ru-RU"/>
        </w:rPr>
        <w:t>существует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правило:</w:t>
      </w:r>
      <w:r w:rsidRPr="00BC504A">
        <w:rPr>
          <w:spacing w:val="5"/>
          <w:lang w:val="ru-RU"/>
        </w:rPr>
        <w:t xml:space="preserve"> </w:t>
      </w:r>
      <w:r>
        <w:rPr>
          <w:sz w:val="32"/>
        </w:rPr>
        <w:t>ω</w:t>
      </w:r>
      <w:r w:rsidRPr="00BC504A">
        <w:rPr>
          <w:spacing w:val="7"/>
          <w:sz w:val="32"/>
          <w:lang w:val="ru-RU"/>
        </w:rPr>
        <w:t xml:space="preserve"> </w:t>
      </w:r>
      <w:r w:rsidRPr="00BC504A">
        <w:rPr>
          <w:sz w:val="32"/>
          <w:lang w:val="ru-RU"/>
        </w:rPr>
        <w:t>→</w:t>
      </w:r>
      <w:r w:rsidRPr="00BC504A">
        <w:rPr>
          <w:spacing w:val="6"/>
          <w:sz w:val="32"/>
          <w:lang w:val="ru-RU"/>
        </w:rPr>
        <w:t xml:space="preserve"> </w:t>
      </w:r>
      <w:r>
        <w:rPr>
          <w:sz w:val="32"/>
        </w:rPr>
        <w:t>γ</w:t>
      </w:r>
      <w:r w:rsidRPr="00BC504A">
        <w:rPr>
          <w:spacing w:val="-5"/>
          <w:sz w:val="32"/>
          <w:lang w:val="ru-RU"/>
        </w:rPr>
        <w:t xml:space="preserve"> </w:t>
      </w:r>
      <w:r w:rsidRPr="00BC504A">
        <w:rPr>
          <w:spacing w:val="-10"/>
          <w:lang w:val="ru-RU"/>
        </w:rPr>
        <w:t>.</w:t>
      </w:r>
    </w:p>
    <w:p w14:paraId="4FE4AA52" w14:textId="36F18DE9" w:rsidR="00BC504A" w:rsidRPr="00BC504A" w:rsidRDefault="00C02B91" w:rsidP="00BC504A">
      <w:pPr>
        <w:pStyle w:val="a6"/>
        <w:spacing w:before="11"/>
        <w:rPr>
          <w:sz w:val="8"/>
          <w:lang w:val="ru-RU"/>
        </w:rPr>
      </w:pPr>
      <w:r>
        <w:rPr>
          <w:noProof/>
        </w:rPr>
        <w:pict w14:anchorId="0B3CCF83">
          <v:group id="Группа 1209" o:spid="_x0000_s1097" style="position:absolute;margin-left:85.1pt;margin-top:6.35pt;width:467.85pt;height:88.35pt;z-index:-251560960;mso-wrap-distance-left:0;mso-wrap-distance-right:0;mso-position-horizontal-relative:page" coordorigin="1702,127" coordsize="9357,1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">
            <v:shape id="docshape48" o:spid="_x0000_s1098" style="position:absolute;left:1702;top:127;width:9357;height:1767;visibility:visible;mso-wrap-style:square;v-text-anchor:top" coordsize="9357,1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" path="m9347,1758r-9337,l10,10,,10,,1758r,9l10,1767r9337,l9347,1758xm9347,l10,,,,,10r10,l9347,10r,-10xm9357,10r-10,l9347,1758r,9l9357,1767r,-9l9357,10xm9357,r-10,l9347,10r10,l9357,xe" fillcolor="black" stroked="f">
              <v:path arrowok="t" o:connecttype="custom" o:connectlocs="9347,1885;10,1885;10,137;0,137;0,1885;0,1894;10,1894;9347,1894;9347,1885;9347,127;10,127;0,127;0,137;10,137;9347,137;9347,127;9357,137;9347,137;9347,1885;9347,1894;9357,1894;9357,1885;9357,137;9357,127;9347,127;9347,137;9357,137;9357,127" o:connectangles="0,0,0,0,0,0,0,0,0,0,0,0,0,0,0,0,0,0,0,0,0,0,0,0,0,0,0,0"/>
            </v:shape>
            <v:shape id="docshape49" o:spid="_x0000_s1099" type="#_x0000_t202" style="position:absolute;left:1956;top:227;width:8958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" filled="f" stroked="f">
              <v:textbox inset="0,0,0,0">
                <w:txbxContent>
                  <w:p w14:paraId="4CC1C84F" w14:textId="77777777" w:rsidR="00BC504A" w:rsidRDefault="00BC504A" w:rsidP="00BC504A">
                    <w:pPr>
                      <w:spacing w:before="28" w:line="204" w:lineRule="auto"/>
                      <w:ind w:left="12" w:hanging="12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Цепочка</w:t>
                    </w:r>
                    <w:r>
                      <w:rPr>
                        <w:spacing w:val="3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зываетс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ой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цепочк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полняется одно из двух условий:</w:t>
                    </w:r>
                  </w:p>
                </w:txbxContent>
              </v:textbox>
            </v:shape>
            <v:shape id="docshape50" o:spid="_x0000_s1100" type="#_x0000_t202" style="position:absolute;left:2174;top:757;width:5377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" filled="f" stroked="f">
              <v:textbox inset="0,0,0,0">
                <w:txbxContent>
                  <w:p w14:paraId="412E4D99" w14:textId="77777777" w:rsidR="00BC504A" w:rsidRDefault="00BC504A" w:rsidP="00BC504A">
                    <w:pPr>
                      <w:tabs>
                        <w:tab w:val="left" w:pos="359"/>
                      </w:tabs>
                      <w:spacing w:line="355" w:lineRule="exact"/>
                      <w:rPr>
                        <w:sz w:val="28"/>
                      </w:rPr>
                    </w:pPr>
                    <w:r>
                      <w:rPr>
                        <w:spacing w:val="-10"/>
                        <w:position w:val="1"/>
                        <w:sz w:val="28"/>
                      </w:rPr>
                      <w:t>-</w:t>
                    </w:r>
                    <w:r>
                      <w:rPr>
                        <w:position w:val="1"/>
                        <w:sz w:val="28"/>
                      </w:rPr>
                      <w:tab/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α</w:t>
                    </w:r>
                    <w:r>
                      <w:rPr>
                        <w:spacing w:val="-2"/>
                        <w:position w:val="1"/>
                        <w:sz w:val="32"/>
                      </w:rPr>
                      <w:t>→</w:t>
                    </w:r>
                    <w:r>
                      <w:rPr>
                        <w:spacing w:val="-2"/>
                        <w:sz w:val="28"/>
                      </w:rPr>
                      <w:t>β);</w:t>
                    </w:r>
                  </w:p>
                </w:txbxContent>
              </v:textbox>
            </v:shape>
            <v:shape id="docshape51" o:spid="_x0000_s1101" type="#_x0000_t202" style="position:absolute;left:2174;top:1101;width:8747;height:6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" filled="f" stroked="f">
              <v:textbox inset="0,0,0,0">
                <w:txbxContent>
                  <w:p w14:paraId="17638F31" w14:textId="77777777" w:rsidR="00BC504A" w:rsidRDefault="00BC504A" w:rsidP="00BC504A">
                    <w:pPr>
                      <w:tabs>
                        <w:tab w:val="left" w:pos="359"/>
                      </w:tabs>
                      <w:spacing w:line="244" w:lineRule="auto"/>
                      <w:ind w:left="360" w:right="18" w:hanging="360"/>
                      <w:rPr>
                        <w:sz w:val="28"/>
                      </w:rPr>
                    </w:pPr>
                    <w:r>
                      <w:rPr>
                        <w:spacing w:val="-10"/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  <w:t>существует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кая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чт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 выводима из γ (α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γ, γ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β)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1266FD63" w14:textId="77777777" w:rsidR="00BC504A" w:rsidRPr="00BC504A" w:rsidRDefault="00BC504A" w:rsidP="00BC504A">
      <w:pPr>
        <w:pStyle w:val="a6"/>
        <w:spacing w:before="2"/>
        <w:rPr>
          <w:sz w:val="16"/>
          <w:lang w:val="ru-RU"/>
        </w:rPr>
      </w:pPr>
    </w:p>
    <w:p w14:paraId="1413712B" w14:textId="77777777" w:rsidR="00BC504A" w:rsidRPr="00BC504A" w:rsidRDefault="00BC504A" w:rsidP="00BC504A">
      <w:pPr>
        <w:pStyle w:val="a6"/>
        <w:spacing w:before="86"/>
        <w:ind w:left="382"/>
        <w:rPr>
          <w:lang w:val="ru-RU"/>
        </w:rPr>
      </w:pPr>
      <w:r w:rsidRPr="00BC504A">
        <w:rPr>
          <w:position w:val="1"/>
          <w:lang w:val="ru-RU"/>
        </w:rPr>
        <w:t>Запись</w:t>
      </w:r>
      <w:r w:rsidRPr="00BC504A">
        <w:rPr>
          <w:spacing w:val="-5"/>
          <w:position w:val="1"/>
          <w:lang w:val="ru-RU"/>
        </w:rPr>
        <w:t xml:space="preserve"> </w:t>
      </w:r>
      <w:r w:rsidRPr="00BC504A">
        <w:rPr>
          <w:lang w:val="ru-RU"/>
        </w:rPr>
        <w:t>(</w:t>
      </w:r>
      <w:r>
        <w:t>α</w:t>
      </w:r>
      <w:r w:rsidRPr="00BC504A">
        <w:rPr>
          <w:position w:val="1"/>
          <w:sz w:val="32"/>
          <w:lang w:val="ru-RU"/>
        </w:rPr>
        <w:t>→</w:t>
      </w:r>
      <w:r>
        <w:t>β</w:t>
      </w:r>
      <w:r w:rsidRPr="00BC504A">
        <w:rPr>
          <w:lang w:val="ru-RU"/>
        </w:rPr>
        <w:t>)</w:t>
      </w:r>
      <w:r w:rsidRPr="00BC504A">
        <w:rPr>
          <w:spacing w:val="-5"/>
          <w:lang w:val="ru-RU"/>
        </w:rPr>
        <w:t xml:space="preserve"> </w:t>
      </w:r>
      <w:r w:rsidRPr="00BC504A">
        <w:rPr>
          <w:position w:val="1"/>
          <w:lang w:val="ru-RU"/>
        </w:rPr>
        <w:t>может</w:t>
      </w:r>
      <w:r w:rsidRPr="00BC504A">
        <w:rPr>
          <w:spacing w:val="-4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читаться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одним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из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следующих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spacing w:val="-2"/>
          <w:position w:val="1"/>
          <w:lang w:val="ru-RU"/>
        </w:rPr>
        <w:t>способов:</w:t>
      </w:r>
    </w:p>
    <w:p w14:paraId="48E94CEC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цепочка</w:t>
      </w:r>
      <w:r>
        <w:rPr>
          <w:spacing w:val="-4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6"/>
          <w:sz w:val="28"/>
        </w:rPr>
        <w:t xml:space="preserve"> </w:t>
      </w:r>
      <w:r>
        <w:rPr>
          <w:sz w:val="28"/>
        </w:rPr>
        <w:t>порождает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у</w:t>
      </w:r>
      <w:r>
        <w:rPr>
          <w:spacing w:val="-5"/>
          <w:sz w:val="28"/>
        </w:rPr>
        <w:t xml:space="preserve"> </w:t>
      </w:r>
      <w:r>
        <w:rPr>
          <w:b/>
          <w:spacing w:val="-5"/>
          <w:sz w:val="28"/>
        </w:rPr>
        <w:t>β</w:t>
      </w:r>
      <w:r>
        <w:rPr>
          <w:spacing w:val="-5"/>
          <w:sz w:val="28"/>
        </w:rPr>
        <w:t>;</w:t>
      </w:r>
    </w:p>
    <w:p w14:paraId="3938CC75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line="240" w:lineRule="auto"/>
        <w:contextualSpacing w:val="0"/>
        <w:rPr>
          <w:sz w:val="28"/>
        </w:rPr>
      </w:pPr>
      <w:r>
        <w:rPr>
          <w:sz w:val="28"/>
        </w:rPr>
        <w:t>из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5"/>
          <w:sz w:val="28"/>
        </w:rPr>
        <w:t xml:space="preserve"> </w:t>
      </w:r>
      <w:r>
        <w:rPr>
          <w:sz w:val="28"/>
        </w:rPr>
        <w:t>выводится</w:t>
      </w:r>
      <w:r>
        <w:rPr>
          <w:spacing w:val="-6"/>
          <w:sz w:val="28"/>
        </w:rPr>
        <w:t xml:space="preserve"> </w:t>
      </w:r>
      <w:r>
        <w:rPr>
          <w:spacing w:val="-2"/>
          <w:sz w:val="28"/>
        </w:rPr>
        <w:t>цепочка</w:t>
      </w:r>
      <w:r>
        <w:rPr>
          <w:b/>
          <w:spacing w:val="-2"/>
          <w:sz w:val="28"/>
        </w:rPr>
        <w:t>β</w:t>
      </w:r>
      <w:r>
        <w:rPr>
          <w:spacing w:val="-2"/>
          <w:sz w:val="28"/>
        </w:rPr>
        <w:t>.</w:t>
      </w:r>
    </w:p>
    <w:p w14:paraId="53086C5C" w14:textId="77777777" w:rsidR="00BC504A" w:rsidRPr="00BC504A" w:rsidRDefault="00BC504A" w:rsidP="00BC504A">
      <w:pPr>
        <w:pStyle w:val="a6"/>
        <w:rPr>
          <w:sz w:val="30"/>
          <w:lang w:val="ru-RU"/>
        </w:rPr>
      </w:pPr>
    </w:p>
    <w:p w14:paraId="0531E6AF" w14:textId="77777777" w:rsidR="00BC504A" w:rsidRPr="00BC504A" w:rsidRDefault="00BC504A" w:rsidP="00BC504A">
      <w:pPr>
        <w:pStyle w:val="a6"/>
        <w:spacing w:before="216"/>
        <w:ind w:left="1246" w:right="1150" w:hanging="864"/>
        <w:rPr>
          <w:lang w:val="ru-RU"/>
        </w:rPr>
      </w:pPr>
      <w:r w:rsidRPr="00BC504A">
        <w:rPr>
          <w:b/>
          <w:i/>
          <w:lang w:val="ru-RU"/>
        </w:rPr>
        <w:t>Пример1</w:t>
      </w:r>
      <w:r w:rsidRPr="00BC504A">
        <w:rPr>
          <w:lang w:val="ru-RU"/>
        </w:rPr>
        <w:t>: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для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языка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целых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десятичных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исе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со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 xml:space="preserve">знаком: </w:t>
      </w:r>
      <w:r>
        <w:t>G</w:t>
      </w:r>
      <w:r w:rsidRPr="00BC504A">
        <w:rPr>
          <w:spacing w:val="39"/>
          <w:lang w:val="ru-RU"/>
        </w:rPr>
        <w:t xml:space="preserve"> </w:t>
      </w:r>
      <w:r w:rsidRPr="00BC504A">
        <w:rPr>
          <w:lang w:val="ru-RU"/>
        </w:rPr>
        <w:t>(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{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1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16"/>
          <w:lang w:val="ru-RU"/>
        </w:rPr>
        <w:t xml:space="preserve"> </w:t>
      </w:r>
      <w:r w:rsidRPr="00BC504A">
        <w:rPr>
          <w:lang w:val="ru-RU"/>
        </w:rPr>
        <w:t>9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>
        <w:rPr>
          <w:rFonts w:ascii="Symbol" w:hAnsi="Symbol"/>
        </w:rPr>
        <w:t></w:t>
      </w:r>
      <w:r w:rsidRPr="00BC504A">
        <w:rPr>
          <w:lang w:val="ru-RU"/>
        </w:rPr>
        <w:t>,</w:t>
      </w:r>
      <w:r>
        <w:rPr>
          <w:rFonts w:ascii="Symbol" w:hAnsi="Symbol"/>
        </w:rPr>
        <w:t>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{</w:t>
      </w:r>
      <w:r>
        <w:t>S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T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F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Р,</w:t>
      </w:r>
      <w:r w:rsidRPr="00BC504A">
        <w:rPr>
          <w:spacing w:val="40"/>
          <w:lang w:val="ru-RU"/>
        </w:rPr>
        <w:t xml:space="preserve"> </w:t>
      </w:r>
      <w:r>
        <w:t>S</w:t>
      </w:r>
      <w:r w:rsidRPr="00BC504A">
        <w:rPr>
          <w:lang w:val="ru-RU"/>
        </w:rPr>
        <w:t>)</w:t>
      </w:r>
    </w:p>
    <w:p w14:paraId="666B7235" w14:textId="77777777" w:rsidR="00BC504A" w:rsidRPr="00BC504A" w:rsidRDefault="00BC504A" w:rsidP="00BC504A">
      <w:pPr>
        <w:pStyle w:val="a6"/>
        <w:spacing w:line="322" w:lineRule="exact"/>
        <w:ind w:left="1246"/>
        <w:rPr>
          <w:lang w:val="ru-RU"/>
        </w:rPr>
      </w:pPr>
      <w:r w:rsidRPr="00BC504A">
        <w:rPr>
          <w:lang w:val="ru-RU"/>
        </w:rPr>
        <w:t>Правила</w:t>
      </w:r>
      <w:r w:rsidRPr="00BC504A">
        <w:rPr>
          <w:spacing w:val="-3"/>
          <w:lang w:val="ru-RU"/>
        </w:rPr>
        <w:t xml:space="preserve"> </w:t>
      </w:r>
      <w:r>
        <w:rPr>
          <w:spacing w:val="-5"/>
        </w:rPr>
        <w:t>P</w:t>
      </w:r>
      <w:r w:rsidRPr="00BC504A">
        <w:rPr>
          <w:spacing w:val="-5"/>
          <w:lang w:val="ru-RU"/>
        </w:rPr>
        <w:t>:</w:t>
      </w:r>
    </w:p>
    <w:p w14:paraId="430942A8" w14:textId="77777777" w:rsidR="00BC504A" w:rsidRPr="00BC504A" w:rsidRDefault="00BC504A" w:rsidP="00BC504A">
      <w:pPr>
        <w:pStyle w:val="a6"/>
        <w:spacing w:before="78" w:line="290" w:lineRule="auto"/>
        <w:ind w:left="1207" w:right="6551"/>
        <w:rPr>
          <w:lang w:val="ru-RU"/>
        </w:rPr>
      </w:pPr>
      <w:r>
        <w:t>S</w:t>
      </w:r>
      <w:r w:rsidRPr="00BC504A">
        <w:rPr>
          <w:lang w:val="ru-RU"/>
        </w:rPr>
        <w:t>→</w:t>
      </w:r>
      <w:r>
        <w:t>T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7"/>
          <w:lang w:val="ru-RU"/>
        </w:rPr>
        <w:t xml:space="preserve"> </w:t>
      </w:r>
      <w:r>
        <w:rPr>
          <w:rFonts w:ascii="Symbol" w:hAnsi="Symbol"/>
        </w:rPr>
        <w:t></w:t>
      </w:r>
      <w:r>
        <w:t>T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4"/>
          <w:lang w:val="ru-RU"/>
        </w:rPr>
        <w:t xml:space="preserve"> </w:t>
      </w:r>
      <w:r>
        <w:rPr>
          <w:rFonts w:ascii="Symbol" w:hAnsi="Symbol"/>
        </w:rPr>
        <w:t></w:t>
      </w:r>
      <w:r>
        <w:t>T</w:t>
      </w:r>
      <w:r w:rsidRPr="00BC504A">
        <w:rPr>
          <w:lang w:val="ru-RU"/>
        </w:rPr>
        <w:t xml:space="preserve"> </w:t>
      </w:r>
      <w:r>
        <w:t>T</w:t>
      </w:r>
      <w:r w:rsidRPr="00BC504A">
        <w:rPr>
          <w:lang w:val="ru-RU"/>
        </w:rPr>
        <w:t>→</w:t>
      </w:r>
      <w:r>
        <w:t>F</w:t>
      </w:r>
      <w:r w:rsidRPr="00BC504A">
        <w:rPr>
          <w:lang w:val="ru-RU"/>
        </w:rPr>
        <w:t xml:space="preserve"> | </w:t>
      </w:r>
      <w:r>
        <w:t>TF</w:t>
      </w:r>
    </w:p>
    <w:p w14:paraId="554EF3FB" w14:textId="77777777" w:rsidR="00BC504A" w:rsidRPr="00BC504A" w:rsidRDefault="00BC504A" w:rsidP="00BC504A">
      <w:pPr>
        <w:pStyle w:val="a6"/>
        <w:spacing w:before="8"/>
        <w:ind w:left="1207"/>
        <w:rPr>
          <w:lang w:val="ru-RU"/>
        </w:rPr>
      </w:pPr>
      <w:r>
        <w:t>F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>
        <w:t>l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spacing w:val="-10"/>
          <w:lang w:val="ru-RU"/>
        </w:rPr>
        <w:t>9</w:t>
      </w:r>
    </w:p>
    <w:p w14:paraId="50F2D2ED" w14:textId="77777777" w:rsidR="00BC504A" w:rsidRPr="00BC504A" w:rsidRDefault="00BC504A" w:rsidP="00BC504A">
      <w:pPr>
        <w:pStyle w:val="a6"/>
        <w:spacing w:before="210"/>
        <w:ind w:left="382"/>
        <w:rPr>
          <w:lang w:val="ru-RU"/>
        </w:rPr>
      </w:pPr>
      <w:r w:rsidRPr="00BC504A">
        <w:rPr>
          <w:lang w:val="ru-RU"/>
        </w:rPr>
        <w:t>Построим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скольк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цепочек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вывод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-9"/>
          <w:lang w:val="ru-RU"/>
        </w:rPr>
        <w:t xml:space="preserve"> </w:t>
      </w:r>
      <w:r w:rsidRPr="00BC504A">
        <w:rPr>
          <w:lang w:val="ru-RU"/>
        </w:rPr>
        <w:t>этой</w:t>
      </w:r>
      <w:r w:rsidRPr="00BC504A">
        <w:rPr>
          <w:spacing w:val="-3"/>
          <w:lang w:val="ru-RU"/>
        </w:rPr>
        <w:t xml:space="preserve"> </w:t>
      </w:r>
      <w:r w:rsidRPr="00BC504A">
        <w:rPr>
          <w:spacing w:val="-2"/>
          <w:lang w:val="ru-RU"/>
        </w:rPr>
        <w:t>грамматике:</w:t>
      </w:r>
    </w:p>
    <w:p w14:paraId="0E92B9C6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</w:tabs>
        <w:autoSpaceDE w:val="0"/>
        <w:autoSpaceDN w:val="0"/>
        <w:spacing w:before="9" w:line="342" w:lineRule="exact"/>
        <w:contextualSpacing w:val="0"/>
        <w:rPr>
          <w:sz w:val="28"/>
        </w:rPr>
      </w:pPr>
      <w:r>
        <w:rPr>
          <w:sz w:val="28"/>
        </w:rPr>
        <w:t>S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F</w:t>
      </w:r>
      <w:r>
        <w:rPr>
          <w:spacing w:val="69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FFF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F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7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pacing w:val="-4"/>
          <w:sz w:val="28"/>
        </w:rPr>
        <w:t></w:t>
      </w:r>
      <w:r>
        <w:rPr>
          <w:spacing w:val="-4"/>
          <w:sz w:val="28"/>
        </w:rPr>
        <w:t>479</w:t>
      </w:r>
    </w:p>
    <w:p w14:paraId="2DED9515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  <w:tab w:val="left" w:pos="1949"/>
          <w:tab w:val="left" w:pos="2328"/>
          <w:tab w:val="left" w:pos="2866"/>
          <w:tab w:val="left" w:pos="3387"/>
          <w:tab w:val="left" w:pos="3894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pacing w:val="-10"/>
          <w:sz w:val="28"/>
        </w:rPr>
        <w:t>S</w:t>
      </w:r>
      <w:r>
        <w:rPr>
          <w:sz w:val="28"/>
        </w:rPr>
        <w:tab/>
      </w:r>
      <w:r>
        <w:rPr>
          <w:spacing w:val="-10"/>
          <w:sz w:val="28"/>
        </w:rPr>
        <w:t>T</w:t>
      </w:r>
      <w:r>
        <w:rPr>
          <w:sz w:val="28"/>
        </w:rPr>
        <w:tab/>
      </w:r>
      <w:r>
        <w:rPr>
          <w:spacing w:val="-5"/>
          <w:sz w:val="28"/>
        </w:rPr>
        <w:t>TF</w:t>
      </w:r>
      <w:r>
        <w:rPr>
          <w:sz w:val="28"/>
        </w:rPr>
        <w:tab/>
      </w:r>
      <w:r>
        <w:rPr>
          <w:spacing w:val="-5"/>
          <w:sz w:val="28"/>
        </w:rPr>
        <w:t>T8</w:t>
      </w:r>
      <w:r>
        <w:rPr>
          <w:sz w:val="28"/>
        </w:rPr>
        <w:tab/>
      </w:r>
      <w:r>
        <w:rPr>
          <w:spacing w:val="-5"/>
          <w:sz w:val="28"/>
        </w:rPr>
        <w:t>F8</w:t>
      </w:r>
      <w:r>
        <w:rPr>
          <w:sz w:val="28"/>
        </w:rPr>
        <w:tab/>
      </w:r>
      <w:r>
        <w:rPr>
          <w:spacing w:val="-5"/>
          <w:sz w:val="28"/>
        </w:rPr>
        <w:t>18</w:t>
      </w:r>
    </w:p>
    <w:p w14:paraId="0E7D0A4B" w14:textId="77777777" w:rsidR="00BC504A" w:rsidRDefault="00BC504A" w:rsidP="00BC504A">
      <w:pPr>
        <w:pStyle w:val="a6"/>
        <w:tabs>
          <w:tab w:val="left" w:pos="1963"/>
          <w:tab w:val="left" w:pos="2501"/>
          <w:tab w:val="left" w:pos="3022"/>
          <w:tab w:val="left" w:pos="3699"/>
          <w:tab w:val="left" w:pos="4361"/>
          <w:tab w:val="left" w:pos="5007"/>
        </w:tabs>
        <w:spacing w:line="322" w:lineRule="exact"/>
        <w:ind w:left="1234"/>
      </w:pPr>
      <w:r>
        <w:t>3.</w:t>
      </w:r>
      <w:r>
        <w:rPr>
          <w:spacing w:val="69"/>
        </w:rPr>
        <w:t xml:space="preserve"> </w:t>
      </w:r>
      <w:r>
        <w:rPr>
          <w:spacing w:val="-12"/>
        </w:rPr>
        <w:t>T</w:t>
      </w:r>
      <w:r>
        <w:tab/>
      </w:r>
      <w:r>
        <w:rPr>
          <w:spacing w:val="-5"/>
        </w:rPr>
        <w:t>TF</w:t>
      </w:r>
      <w:r>
        <w:tab/>
      </w:r>
      <w:r>
        <w:rPr>
          <w:spacing w:val="-5"/>
        </w:rPr>
        <w:t>T0</w:t>
      </w:r>
      <w:r>
        <w:tab/>
      </w:r>
      <w:r>
        <w:rPr>
          <w:spacing w:val="-5"/>
        </w:rPr>
        <w:t>TF0</w:t>
      </w:r>
      <w:r>
        <w:tab/>
      </w:r>
      <w:r>
        <w:rPr>
          <w:spacing w:val="-5"/>
        </w:rPr>
        <w:t>T50</w:t>
      </w:r>
      <w:r>
        <w:tab/>
      </w:r>
      <w:r>
        <w:rPr>
          <w:spacing w:val="-5"/>
        </w:rPr>
        <w:t>F50</w:t>
      </w:r>
      <w:r>
        <w:tab/>
      </w:r>
      <w:r>
        <w:rPr>
          <w:spacing w:val="-5"/>
        </w:rPr>
        <w:t>350</w:t>
      </w:r>
    </w:p>
    <w:p w14:paraId="6E00938B" w14:textId="77777777" w:rsidR="00BC504A" w:rsidRDefault="00BC504A" w:rsidP="00BC504A">
      <w:pPr>
        <w:pStyle w:val="a6"/>
        <w:tabs>
          <w:tab w:val="left" w:pos="1949"/>
        </w:tabs>
        <w:ind w:left="1234"/>
      </w:pPr>
      <w:r>
        <w:t>4.</w:t>
      </w:r>
      <w:r>
        <w:rPr>
          <w:spacing w:val="69"/>
        </w:rPr>
        <w:t xml:space="preserve"> </w:t>
      </w:r>
      <w:r>
        <w:rPr>
          <w:spacing w:val="-12"/>
        </w:rPr>
        <w:t>F</w:t>
      </w:r>
      <w:r>
        <w:tab/>
      </w:r>
      <w:r>
        <w:rPr>
          <w:spacing w:val="-10"/>
        </w:rPr>
        <w:t>5</w:t>
      </w:r>
    </w:p>
    <w:p w14:paraId="47AE0DE8" w14:textId="77777777" w:rsidR="00BC504A" w:rsidRDefault="00BC504A" w:rsidP="00BC504A">
      <w:pPr>
        <w:pStyle w:val="a6"/>
        <w:spacing w:before="30"/>
        <w:ind w:left="382"/>
        <w:rPr>
          <w:spacing w:val="-5"/>
          <w:lang w:val="ru-RU"/>
        </w:rPr>
      </w:pPr>
      <w:r w:rsidRPr="00BC504A">
        <w:rPr>
          <w:lang w:val="ru-RU"/>
        </w:rPr>
        <w:t>Получаем,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то:</w:t>
      </w:r>
      <w:r w:rsidRPr="00BC504A">
        <w:rPr>
          <w:spacing w:val="-1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9"/>
          <w:lang w:val="ru-RU"/>
        </w:rPr>
        <w:t xml:space="preserve"> </w:t>
      </w:r>
      <w:r>
        <w:rPr>
          <w:rFonts w:ascii="Symbol" w:hAnsi="Symbol"/>
        </w:rPr>
        <w:t></w:t>
      </w:r>
      <w:r w:rsidRPr="00BC504A">
        <w:rPr>
          <w:lang w:val="ru-RU"/>
        </w:rPr>
        <w:t>479,</w:t>
      </w:r>
      <w:r w:rsidRPr="00BC504A">
        <w:rPr>
          <w:spacing w:val="-2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lang w:val="ru-RU"/>
        </w:rPr>
        <w:t>18,</w:t>
      </w:r>
      <w:r w:rsidRPr="00BC504A">
        <w:rPr>
          <w:spacing w:val="-3"/>
          <w:lang w:val="ru-RU"/>
        </w:rPr>
        <w:t xml:space="preserve"> </w:t>
      </w:r>
      <w:r>
        <w:t>T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350,</w:t>
      </w:r>
      <w:r w:rsidRPr="00BC504A">
        <w:rPr>
          <w:spacing w:val="-2"/>
          <w:lang w:val="ru-RU"/>
        </w:rPr>
        <w:t xml:space="preserve"> </w:t>
      </w:r>
      <w:r>
        <w:t>F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spacing w:val="-5"/>
          <w:lang w:val="ru-RU"/>
        </w:rPr>
        <w:t>5.</w:t>
      </w:r>
    </w:p>
    <w:p w14:paraId="082CC543" w14:textId="77777777" w:rsidR="00791CBB" w:rsidRDefault="00791CBB" w:rsidP="00BC504A">
      <w:pPr>
        <w:pStyle w:val="a6"/>
        <w:spacing w:before="30"/>
        <w:ind w:left="382"/>
        <w:rPr>
          <w:spacing w:val="-5"/>
          <w:lang w:val="ru-RU"/>
        </w:rPr>
      </w:pPr>
    </w:p>
    <w:p w14:paraId="58F016FD" w14:textId="7777777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lang w:val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479B5AB0" w14:textId="058C7A4B" w:rsidR="000F604D" w:rsidRPr="00AD0BD3" w:rsidRDefault="00C02B91" w:rsidP="000F604D">
      <w:pPr>
        <w:pStyle w:val="a6"/>
        <w:rPr>
          <w:sz w:val="26"/>
          <w:lang w:val="ru-RU"/>
        </w:rPr>
      </w:pPr>
      <w:r>
        <w:rPr>
          <w:noProof/>
        </w:rPr>
        <w:pict w14:anchorId="11F1D531">
          <v:shape id="Надпись 940" o:spid="_x0000_s1096" type="#_x0000_t202" style="position:absolute;margin-left:85.6pt;margin-top:16.7pt;width:437.85pt;height:69.75pt;z-index:-251558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IU3X9s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29061016" w14:textId="77777777" w:rsidR="000F604D" w:rsidRPr="00AD0BD3" w:rsidRDefault="000F604D" w:rsidP="000F604D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8A3EAAA" w14:textId="77777777" w:rsidR="000F604D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r>
                    <w:t>перечислением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всех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цепочек</w:t>
                  </w:r>
                  <w:r>
                    <w:rPr>
                      <w:spacing w:val="-5"/>
                    </w:rPr>
                    <w:t xml:space="preserve"> </w:t>
                  </w:r>
                  <w:r>
                    <w:rPr>
                      <w:spacing w:val="-2"/>
                    </w:rPr>
                    <w:t>языка;</w:t>
                  </w:r>
                </w:p>
                <w:p w14:paraId="736E7151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6EFE3067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1F2C8DC6" w14:textId="77777777" w:rsidR="000F604D" w:rsidRPr="00AD0BD3" w:rsidRDefault="000F604D" w:rsidP="000F604D">
      <w:pPr>
        <w:pStyle w:val="a6"/>
        <w:rPr>
          <w:sz w:val="26"/>
          <w:lang w:val="ru-RU"/>
        </w:rPr>
      </w:pP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r>
        <w:t>aabb</w:t>
      </w:r>
      <w:r w:rsidRPr="00AD0BD3">
        <w:rPr>
          <w:lang w:val="ru-RU"/>
        </w:rPr>
        <w:t xml:space="preserve">, </w:t>
      </w:r>
      <w:r>
        <w:t>aaabbb</w:t>
      </w:r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 xml:space="preserve">{0,1}, L1(I )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77777777" w:rsidR="00ED7A35" w:rsidRPr="00FF3F87" w:rsidRDefault="00ED7A35" w:rsidP="00ED7A35">
      <w:pPr>
        <w:pStyle w:val="2"/>
        <w:rPr>
          <w:rFonts w:eastAsia="Times New Roman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9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Hlk104684108"/>
      <w:bookmarkEnd w:id="6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7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7"/>
    </w:p>
    <w:p w14:paraId="4B524A9C" w14:textId="47A4436C" w:rsidR="00CB580A" w:rsidRPr="00B33EF1" w:rsidRDefault="00C02B91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197CDEFB" w14:textId="77777777" w:rsidR="00CB580A" w:rsidRPr="00CB580A" w:rsidRDefault="00CB580A" w:rsidP="00CB580A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CB580A">
                    <w:rPr>
                      <w:b/>
                      <w:lang w:val="ru-RU"/>
                    </w:rPr>
                    <w:t>Язык</w:t>
                  </w:r>
                  <w:r w:rsidRPr="00CB580A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CB580A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ожн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пределить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рем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6830545" w14:textId="77777777" w:rsid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r>
                    <w:t>перечислением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всех</w:t>
                  </w:r>
                  <w:r>
                    <w:rPr>
                      <w:spacing w:val="-6"/>
                    </w:rPr>
                    <w:t xml:space="preserve"> </w:t>
                  </w:r>
                  <w:r>
                    <w:t>цепочек</w:t>
                  </w:r>
                  <w:r>
                    <w:rPr>
                      <w:spacing w:val="-5"/>
                    </w:rPr>
                    <w:t xml:space="preserve"> </w:t>
                  </w:r>
                  <w:r>
                    <w:rPr>
                      <w:spacing w:val="-2"/>
                    </w:rPr>
                    <w:t>языка;</w:t>
                  </w:r>
                </w:p>
                <w:p w14:paraId="4B6E09D9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указа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пособа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порождения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577CA53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определе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етода</w:t>
                  </w:r>
                  <w:r w:rsidRPr="00CB580A">
                    <w:rPr>
                      <w:spacing w:val="-8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1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аспознавания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r w:rsidRPr="00B33EF1">
        <w:t xml:space="preserve">Метаязык, предложенный Бэкусом и Науром (БНФ) использует следующие </w:t>
      </w:r>
      <w:r w:rsidRPr="00B33EF1">
        <w:rPr>
          <w:spacing w:val="-2"/>
        </w:rPr>
        <w:t>обозначения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определяется</w:t>
      </w:r>
      <w:r w:rsidRPr="00B33EF1">
        <w:rPr>
          <w:spacing w:val="-9"/>
        </w:rPr>
        <w:t xml:space="preserve"> </w:t>
      </w:r>
      <w:r w:rsidRPr="00B33EF1">
        <w:rPr>
          <w:spacing w:val="-2"/>
        </w:rPr>
        <w:t>как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етерминалы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8" w:name="_Hlk104678394"/>
      <w:r w:rsidRPr="00B33EF1">
        <w:rPr>
          <w:lang w:val="ru-RU"/>
        </w:rPr>
        <w:t>Хомский Ноам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 символ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5" w:tooltip="Нетерминал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нетерминалу, причём независимо от контекста этого нетерминала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6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8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9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60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r w:rsidRPr="00DE31A4">
        <w:rPr>
          <w:rFonts w:ascii="Arial" w:hAnsi="Arial" w:cs="Arial"/>
          <w:color w:val="202122"/>
          <w:shd w:val="clear" w:color="auto" w:fill="FFFFFF"/>
        </w:rPr>
        <w:t>Регулярные грамматики являются подмножеством </w:t>
      </w:r>
      <w:hyperlink r:id="rId161" w:tooltip="Контекстно-свобод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</w:rPr>
          <w:t>контекстно-свободных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lastRenderedPageBreak/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8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> (англ. parse tree) называется дерево, в вершинах которого записаны терминалы или нетерминалы. Все вершины, помеченные терминалами, являются листьями</w:t>
      </w:r>
    </w:p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91B583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755750F" w14:textId="2E2EB62F" w:rsidR="00CB580A" w:rsidRPr="00B33EF1" w:rsidRDefault="00C02B91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16008D05">
          <v:group id="Группа 1946" o:spid="_x0000_s1089" style="position:absolute;margin-left:76.9pt;margin-top:62.75pt;width:467.85pt;height:346.35pt;z-index:-251646976;mso-wrap-distance-left:0;mso-wrap-distance-right:0;mso-position-horizontal-relative:page" coordorigin=",-1" coordsize="9357,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">
            <v:shape id="docshape171" o:spid="_x0000_s1090" style="position:absolute;top:-1;width:9357;height:6052;visibility:visible;mso-wrap-style:square;v-text-anchor:top" coordsize="9357,60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" path="m9347,l10,,,,,10,,6042r,9l10,6051r9337,l9347,6042r-9337,l10,10r9337,l9347,xm9357,r-10,l9347,10r,6032l9347,6051r10,l9357,6042r,-6032l9357,xe" fillcolor="black" stroked="f">
              <v:path arrowok="t" o:connecttype="custom" o:connectlocs="9347,187;10,187;0,187;0,197;0,197;0,6229;0,6238;10,6238;9347,6238;9347,6229;10,6229;10,197;9347,197;9347,187;9357,187;9347,187;9347,197;9347,197;9347,6229;9347,6238;9357,6238;9357,6229;9357,197;9357,197;9357,187" o:connectangles="0,0,0,0,0,0,0,0,0,0,0,0,0,0,0,0,0,0,0,0,0,0,0,0,0"/>
            </v:shape>
            <v:shape id="docshape172" o:spid="_x0000_s1091" type="#_x0000_t202" style="position:absolute;left:112;top:101;width:237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<v:textbox inset="0,0,0,0">
                <w:txbxContent>
                  <w:p w14:paraId="10A1BAA1" w14:textId="77777777" w:rsidR="00CB580A" w:rsidRDefault="00CB580A" w:rsidP="00CB580A">
                    <w:pPr>
                      <w:spacing w:line="381" w:lineRule="exact"/>
                      <w:rPr>
                        <w:sz w:val="28"/>
                      </w:rPr>
                    </w:pPr>
                    <w:r>
                      <w:rPr>
                        <w:position w:val="1"/>
                        <w:sz w:val="28"/>
                      </w:rPr>
                      <w:t>Пусть</w:t>
                    </w:r>
                    <w:r>
                      <w:rPr>
                        <w:spacing w:val="46"/>
                        <w:position w:val="1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I</w:t>
                    </w:r>
                    <w:r>
                      <w:rPr>
                        <w:i/>
                        <w:spacing w:val="61"/>
                        <w:sz w:val="34"/>
                      </w:rPr>
                      <w:t xml:space="preserve"> </w:t>
                    </w:r>
                    <w:r>
                      <w:rPr>
                        <w:position w:val="1"/>
                        <w:sz w:val="28"/>
                      </w:rPr>
                      <w:t xml:space="preserve">– </w:t>
                    </w:r>
                    <w:r>
                      <w:rPr>
                        <w:spacing w:val="-2"/>
                        <w:position w:val="1"/>
                        <w:sz w:val="28"/>
                      </w:rPr>
                      <w:t>алфавит.</w:t>
                    </w:r>
                  </w:p>
                </w:txbxContent>
              </v:textbox>
            </v:shape>
            <v:shape id="docshape173" o:spid="_x0000_s1092" type="#_x0000_t202" style="position:absolute;left:112;top:439;width:5079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<v:textbox inset="0,0,0,0">
                <w:txbxContent>
                  <w:p w14:paraId="29A1CCDF" w14:textId="77777777" w:rsidR="00CB580A" w:rsidRDefault="00CB580A" w:rsidP="00CB580A">
                    <w:pPr>
                      <w:spacing w:line="381" w:lineRule="exact"/>
                      <w:rPr>
                        <w:i/>
                        <w:sz w:val="34"/>
                      </w:rPr>
                    </w:pPr>
                    <w:r>
                      <w:rPr>
                        <w:sz w:val="28"/>
                      </w:rPr>
                      <w:t>Регулярные</w:t>
                    </w:r>
                    <w:r>
                      <w:rPr>
                        <w:spacing w:val="3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</w:t>
                    </w:r>
                    <w:r>
                      <w:rPr>
                        <w:spacing w:val="3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д</w:t>
                    </w:r>
                    <w:r>
                      <w:rPr>
                        <w:spacing w:val="4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ом</w:t>
                    </w:r>
                    <w:r>
                      <w:rPr>
                        <w:spacing w:val="45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i/>
                        <w:spacing w:val="-10"/>
                        <w:sz w:val="34"/>
                      </w:rPr>
                      <w:t>I</w:t>
                    </w:r>
                  </w:p>
                </w:txbxContent>
              </v:textbox>
            </v:shape>
            <v:shape id="docshape174" o:spid="_x0000_s1093" type="#_x0000_t202" style="position:absolute;left:112;top:491;width:9151;height:4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ktE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CX9ktExQAAANwAAAAP&#10;AAAAAAAAAAAAAAAAAAcCAABkcnMvZG93bnJldi54bWxQSwUGAAAAAAMAAwC3AAAA+QIAAAAA&#10;" filled="f" stroked="f">
              <v:textbox inset="0,0,0,0">
                <w:txbxContent>
                  <w:p w14:paraId="2D0A874A" w14:textId="77777777" w:rsidR="00CB580A" w:rsidRDefault="00CB580A" w:rsidP="00CB580A">
                    <w:pPr>
                      <w:spacing w:line="240" w:lineRule="auto"/>
                      <w:ind w:firstLine="536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3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языки,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мые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ми, рекурсивно определяются следующим образом:</w:t>
                    </w:r>
                  </w:p>
                  <w:p w14:paraId="07F4DDE7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45"/>
                      </w:tabs>
                      <w:autoSpaceDE w:val="0"/>
                      <w:autoSpaceDN w:val="0"/>
                      <w:spacing w:after="0" w:line="318" w:lineRule="exact"/>
                      <w:ind w:hanging="386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Æ</w:t>
                    </w:r>
                    <w:r>
                      <w:rPr>
                        <w:spacing w:val="2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уст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;</w:t>
                    </w:r>
                  </w:p>
                  <w:p w14:paraId="57F1AD59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51"/>
                      </w:tabs>
                      <w:autoSpaceDE w:val="0"/>
                      <w:autoSpaceDN w:val="0"/>
                      <w:spacing w:after="0" w:line="368" w:lineRule="exact"/>
                      <w:ind w:left="750" w:hanging="392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pacing w:val="3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4"/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pacing w:val="-4"/>
                        <w:sz w:val="33"/>
                      </w:rPr>
                      <w:t>l</w:t>
                    </w:r>
                    <w:r>
                      <w:rPr>
                        <w:spacing w:val="-4"/>
                        <w:sz w:val="33"/>
                      </w:rPr>
                      <w:t>}</w:t>
                    </w:r>
                    <w:r>
                      <w:rPr>
                        <w:spacing w:val="-4"/>
                        <w:sz w:val="28"/>
                      </w:rPr>
                      <w:t>;</w:t>
                    </w:r>
                  </w:p>
                  <w:p w14:paraId="6D9425A4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5" w:after="0" w:line="206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л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каждого </w:t>
                    </w:r>
                    <w:r>
                      <w:rPr>
                        <w:i/>
                        <w:sz w:val="34"/>
                      </w:rPr>
                      <w:t>a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Î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 xml:space="preserve">I </w:t>
                    </w:r>
                    <w:r>
                      <w:rPr>
                        <w:sz w:val="28"/>
                      </w:rPr>
                      <w:t xml:space="preserve">символ </w:t>
                    </w:r>
                    <w:r>
                      <w:rPr>
                        <w:i/>
                        <w:sz w:val="33"/>
                      </w:rPr>
                      <w:t xml:space="preserve">a </w:t>
                    </w:r>
                    <w:r>
                      <w:rPr>
                        <w:sz w:val="28"/>
                      </w:rPr>
                      <w:t xml:space="preserve">является регулярным выражением и представляет множество 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i/>
                        <w:sz w:val="33"/>
                      </w:rPr>
                      <w:t>a</w:t>
                    </w:r>
                    <w:r>
                      <w:rPr>
                        <w:sz w:val="33"/>
                      </w:rPr>
                      <w:t>}</w:t>
                    </w:r>
                    <w:r>
                      <w:rPr>
                        <w:sz w:val="28"/>
                      </w:rPr>
                      <w:t>;</w:t>
                    </w:r>
                  </w:p>
                  <w:p w14:paraId="6774FD83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4" w:after="0" w:line="240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и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80"/>
                        <w:w w:val="15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то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+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49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q</w:t>
                    </w:r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3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*</w:t>
                    </w:r>
                    <w:r>
                      <w:rPr>
                        <w:spacing w:val="-2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являются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ым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ми</w:t>
                    </w:r>
                    <w:r>
                      <w:rPr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представляют </w:t>
                    </w:r>
                    <w:r>
                      <w:rPr>
                        <w:spacing w:val="-2"/>
                        <w:sz w:val="28"/>
                      </w:rPr>
                      <w:t>множества:</w:t>
                    </w:r>
                  </w:p>
                  <w:p w14:paraId="0E2E6B07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556"/>
                      </w:tabs>
                      <w:autoSpaceDE w:val="0"/>
                      <w:autoSpaceDN w:val="0"/>
                      <w:spacing w:after="0" w:line="343" w:lineRule="exact"/>
                      <w:ind w:hanging="47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</w:t>
                    </w:r>
                    <w:r>
                      <w:rPr>
                        <w:i/>
                        <w:spacing w:val="-12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pacing w:val="-26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61"/>
                        <w:w w:val="150"/>
                        <w:sz w:val="33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объединение),</w:t>
                    </w:r>
                  </w:p>
                  <w:p w14:paraId="25CC9641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486"/>
                      </w:tabs>
                      <w:autoSpaceDE w:val="0"/>
                      <w:autoSpaceDN w:val="0"/>
                      <w:spacing w:before="11" w:after="0" w:line="378" w:lineRule="exact"/>
                      <w:ind w:left="1485" w:hanging="40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Q</w:t>
                    </w:r>
                    <w:r>
                      <w:rPr>
                        <w:i/>
                        <w:spacing w:val="37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(конкатенация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),</w:t>
                    </w:r>
                  </w:p>
                </w:txbxContent>
              </v:textbox>
            </v:shape>
            <v:shape id="docshape175" o:spid="_x0000_s1094" type="#_x0000_t202" style="position:absolute;left:472;top:4855;width:4927;height:8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9Mw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AYH9MwxQAAANwAAAAP&#10;AAAAAAAAAAAAAAAAAAcCAABkcnMvZG93bnJldi54bWxQSwUGAAAAAAMAAwC3AAAA+QIAAAAA&#10;" filled="f" stroked="f">
              <v:textbox inset="0,0,0,0">
                <w:txbxContent>
                  <w:p w14:paraId="6C70B397" w14:textId="77777777" w:rsidR="00CB580A" w:rsidRDefault="00CB580A" w:rsidP="00CB580A">
                    <w:pPr>
                      <w:spacing w:line="381" w:lineRule="exact"/>
                      <w:ind w:left="7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c)</w:t>
                    </w:r>
                    <w:r>
                      <w:rPr>
                        <w:spacing w:val="23"/>
                        <w:sz w:val="28"/>
                      </w:rPr>
                      <w:t xml:space="preserve"> 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45"/>
                        <w:sz w:val="34"/>
                      </w:rPr>
                      <w:t xml:space="preserve"> </w:t>
                    </w:r>
                    <w:r>
                      <w:rPr>
                        <w:sz w:val="34"/>
                      </w:rPr>
                      <w:t>*</w:t>
                    </w:r>
                    <w:r>
                      <w:rPr>
                        <w:spacing w:val="3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(итерация)</w:t>
                    </w:r>
                    <w:r>
                      <w:rPr>
                        <w:spacing w:val="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ответственно.</w:t>
                    </w:r>
                  </w:p>
                  <w:p w14:paraId="3AA696FA" w14:textId="77777777" w:rsidR="00CB580A" w:rsidRDefault="00CB580A" w:rsidP="00CB580A">
                    <w:pPr>
                      <w:tabs>
                        <w:tab w:val="left" w:pos="437"/>
                      </w:tabs>
                      <w:spacing w:before="29"/>
                      <w:rPr>
                        <w:rFonts w:ascii="Symbol" w:hAnsi="Symbol"/>
                        <w:sz w:val="33"/>
                      </w:rPr>
                    </w:pPr>
                    <w:r>
                      <w:rPr>
                        <w:spacing w:val="-5"/>
                        <w:w w:val="105"/>
                        <w:sz w:val="28"/>
                      </w:rPr>
                      <w:t>5)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i/>
                        <w:w w:val="105"/>
                        <w:sz w:val="33"/>
                      </w:rPr>
                      <w:t>pp</w:t>
                    </w:r>
                    <w:r>
                      <w:rPr>
                        <w:w w:val="105"/>
                        <w:sz w:val="33"/>
                      </w:rPr>
                      <w:t>*</w:t>
                    </w:r>
                    <w:r>
                      <w:rPr>
                        <w:spacing w:val="-29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w w:val="105"/>
                        <w:sz w:val="33"/>
                      </w:rPr>
                      <w:t>=</w:t>
                    </w:r>
                    <w:r>
                      <w:rPr>
                        <w:spacing w:val="21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i/>
                        <w:spacing w:val="8"/>
                        <w:w w:val="105"/>
                        <w:sz w:val="33"/>
                      </w:rPr>
                      <w:t>p</w:t>
                    </w:r>
                    <w:r>
                      <w:rPr>
                        <w:rFonts w:ascii="Symbol" w:hAnsi="Symbol"/>
                        <w:spacing w:val="8"/>
                        <w:w w:val="105"/>
                        <w:sz w:val="33"/>
                        <w:vertAlign w:val="superscript"/>
                      </w:rPr>
                      <w:t>+</w:t>
                    </w:r>
                  </w:p>
                </w:txbxContent>
              </v:textbox>
            </v:shape>
            <w10:wrap type="topAndBottom" anchorx="page"/>
          </v:group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</w:p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1F035D2B" w:rsidR="00CB580A" w:rsidRPr="00B33EF1" w:rsidRDefault="00C02B91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71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262D554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6. Конечный автомат (КА): определение, назначение, схема работы КА, примеры.  </w:t>
      </w:r>
    </w:p>
    <w:p w14:paraId="349ED75A" w14:textId="4015859D" w:rsidR="00CB580A" w:rsidRPr="00B33EF1" w:rsidRDefault="00C02B91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pict w14:anchorId="54FE6FD8">
          <v:group id="Группа 1929" o:spid="_x0000_s1082" style="position:absolute;margin-left:85.05pt;margin-top:25.6pt;width:467.85pt;height:178.9pt;z-index:-251644928;mso-wrap-distance-left:0;mso-wrap-distance-right:0;mso-position-horizontal-relative:page" coordsize="9357,3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">
            <v:shape id="docshape188" o:spid="_x0000_s1083" style="position:absolute;top:32;width:9357;height:3546;visibility:visible;mso-wrap-style:square;v-text-anchor:top" coordsize="9357,35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" path="m9347,3535r-9337,l,3535r,10l10,3545r9337,l9347,3535xm9347,l10,,,,,9,,3535r10,l10,9r9337,l9347,xm9357,3535r-10,l9347,3545r10,l9357,3535xm9357,r-10,l9347,9r,3526l9357,3535,9357,9r,-9xe" fillcolor="black" stroked="f">
              <v:path arrowok="t" o:connecttype="custom" o:connectlocs="9347,3908;10,3908;0,3908;0,3918;10,3918;9347,3918;9347,3908;9347,373;10,373;0,373;0,382;0,3908;10,3908;10,382;9347,382;9347,373;9357,3908;9347,3908;9347,3918;9357,3918;9357,3908;9357,373;9347,373;9347,382;9347,3908;9357,3908;9357,382;9357,373" o:connectangles="0,0,0,0,0,0,0,0,0,0,0,0,0,0,0,0,0,0,0,0,0,0,0,0,0,0,0,0"/>
            </v:shape>
            <v:shape id="docshape189" o:spid="_x0000_s1084" type="#_x0000_t202" style="position:absolute;left:112;width:9153;height:27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7SJhxQAAANwAAAAPAAAAZHJzL2Rvd25yZXYueG1sRI9Ba8JA&#10;FITvBf/D8oTe6kah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BJ7SJhxQAAANwAAAAP&#10;AAAAAAAAAAAAAAAAAAcCAABkcnMvZG93bnJldi54bWxQSwUGAAAAAAMAAwC3AAAA+QIAAAAA&#10;" filled="f" stroked="f">
              <v:textbox inset="0,0,0,0">
                <w:txbxContent>
                  <w:p w14:paraId="643F2473" w14:textId="77777777" w:rsidR="00CB580A" w:rsidRDefault="00CB580A" w:rsidP="00CB580A">
                    <w:pPr>
                      <w:spacing w:before="10"/>
                      <w:ind w:right="4289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</w:rPr>
                      <w:t xml:space="preserve">КА </w:t>
                    </w:r>
                    <w:r>
                      <w:rPr>
                        <w:sz w:val="28"/>
                      </w:rPr>
                      <w:t>это пятерк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M</w:t>
                    </w:r>
                    <w:r>
                      <w:rPr>
                        <w:i/>
                        <w:spacing w:val="4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=</w:t>
                    </w:r>
                    <w:r>
                      <w:rPr>
                        <w:spacing w:val="-9"/>
                        <w:sz w:val="33"/>
                      </w:rPr>
                      <w:t xml:space="preserve"> </w:t>
                    </w:r>
                    <w:r>
                      <w:rPr>
                        <w:spacing w:val="13"/>
                        <w:sz w:val="33"/>
                      </w:rPr>
                      <w:t>(</w:t>
                    </w:r>
                    <w:r>
                      <w:rPr>
                        <w:i/>
                        <w:spacing w:val="13"/>
                        <w:sz w:val="33"/>
                      </w:rPr>
                      <w:t>S</w:t>
                    </w:r>
                    <w:r>
                      <w:rPr>
                        <w:spacing w:val="13"/>
                        <w:sz w:val="33"/>
                      </w:rPr>
                      <w:t>,</w:t>
                    </w:r>
                    <w:r>
                      <w:rPr>
                        <w:spacing w:val="-34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I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5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d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9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47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5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F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)</w:t>
                    </w:r>
                    <w:r>
                      <w:rPr>
                        <w:spacing w:val="-36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, </w:t>
                    </w:r>
                    <w:r>
                      <w:rPr>
                        <w:spacing w:val="-4"/>
                        <w:sz w:val="28"/>
                      </w:rPr>
                      <w:t>где</w:t>
                    </w:r>
                  </w:p>
                  <w:p w14:paraId="6566378D" w14:textId="77777777" w:rsidR="00CB580A" w:rsidRDefault="00CB580A" w:rsidP="00CB580A">
                    <w:pPr>
                      <w:spacing w:line="281" w:lineRule="exact"/>
                      <w:ind w:left="605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44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конечное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остояний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устройств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  <w:p w14:paraId="1D6E0C05" w14:textId="77777777" w:rsidR="00CB580A" w:rsidRDefault="00CB580A" w:rsidP="00CB580A">
                    <w:pPr>
                      <w:spacing w:line="356" w:lineRule="exact"/>
                      <w:ind w:left="613"/>
                      <w:rPr>
                        <w:sz w:val="28"/>
                      </w:rPr>
                    </w:pPr>
                    <w:r>
                      <w:rPr>
                        <w:i/>
                        <w:sz w:val="36"/>
                      </w:rPr>
                      <w:t>I</w:t>
                    </w:r>
                    <w:r>
                      <w:rPr>
                        <w:i/>
                        <w:spacing w:val="51"/>
                        <w:sz w:val="36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ходных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мволов;</w:t>
                    </w:r>
                  </w:p>
                  <w:p w14:paraId="21CFCF98" w14:textId="77777777" w:rsidR="00CB580A" w:rsidRDefault="00CB580A" w:rsidP="00CB580A">
                    <w:pPr>
                      <w:spacing w:line="375" w:lineRule="exact"/>
                      <w:ind w:left="597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4"/>
                      </w:rPr>
                      <w:t>d</w:t>
                    </w:r>
                    <w:r>
                      <w:rPr>
                        <w:spacing w:val="5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2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функция</w:t>
                    </w:r>
                    <w:r>
                      <w:rPr>
                        <w:spacing w:val="2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ереходов,</w:t>
                    </w:r>
                    <w:r>
                      <w:rPr>
                        <w:spacing w:val="2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отображающая</w:t>
                    </w:r>
                    <w:r>
                      <w:rPr>
                        <w:spacing w:val="68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11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´</w:t>
                    </w:r>
                    <w:r>
                      <w:rPr>
                        <w:spacing w:val="-33"/>
                        <w:sz w:val="33"/>
                      </w:rPr>
                      <w:t xml:space="preserve"> </w:t>
                    </w:r>
                    <w:r>
                      <w:rPr>
                        <w:spacing w:val="9"/>
                        <w:sz w:val="33"/>
                      </w:rPr>
                      <w:t>(</w:t>
                    </w:r>
                    <w:r>
                      <w:rPr>
                        <w:i/>
                        <w:spacing w:val="9"/>
                        <w:sz w:val="33"/>
                      </w:rPr>
                      <w:t>I</w:t>
                    </w:r>
                    <w:r>
                      <w:rPr>
                        <w:i/>
                        <w:spacing w:val="1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z w:val="33"/>
                      </w:rPr>
                      <w:t>})</w:t>
                    </w:r>
                    <w:r>
                      <w:rPr>
                        <w:spacing w:val="63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во</w:t>
                    </w:r>
                    <w:r>
                      <w:rPr>
                        <w:spacing w:val="2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</w:p>
                  <w:p w14:paraId="3C5BC167" w14:textId="77777777" w:rsidR="00CB580A" w:rsidRDefault="00CB580A" w:rsidP="00CB580A">
                    <w:pPr>
                      <w:spacing w:line="400" w:lineRule="exact"/>
                      <w:ind w:left="566"/>
                      <w:rPr>
                        <w:sz w:val="28"/>
                        <w:lang w:val="en-US"/>
                      </w:rPr>
                    </w:pPr>
                    <w:r>
                      <w:rPr>
                        <w:sz w:val="28"/>
                      </w:rPr>
                      <w:t>подмножеств</w:t>
                    </w:r>
                    <w:r>
                      <w:rPr>
                        <w:spacing w:val="39"/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z w:val="28"/>
                        <w:lang w:val="en-US"/>
                      </w:rPr>
                      <w:t>:</w:t>
                    </w:r>
                    <w:r>
                      <w:rPr>
                        <w:spacing w:val="32"/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pacing w:val="9"/>
                        <w:sz w:val="33"/>
                      </w:rPr>
                      <w:t>d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(</w:t>
                    </w:r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i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)</w:t>
                    </w:r>
                    <w:r>
                      <w:rPr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Ì</w:t>
                    </w:r>
                    <w:r>
                      <w:rPr>
                        <w:spacing w:val="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pacing w:val="13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3"/>
                        <w:sz w:val="33"/>
                        <w:lang w:val="en-US"/>
                      </w:rPr>
                      <w:t>,</w:t>
                    </w:r>
                    <w:r>
                      <w:rPr>
                        <w:spacing w:val="-40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7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i</w:t>
                    </w:r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28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I</w:t>
                    </w:r>
                    <w:r>
                      <w:rPr>
                        <w:i/>
                        <w:spacing w:val="6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pacing w:val="-10"/>
                        <w:sz w:val="28"/>
                        <w:lang w:val="en-US"/>
                      </w:rPr>
                      <w:t>;</w:t>
                    </w:r>
                  </w:p>
                  <w:p w14:paraId="27175553" w14:textId="77777777" w:rsidR="00CB580A" w:rsidRDefault="00CB580A" w:rsidP="00CB580A">
                    <w:pPr>
                      <w:spacing w:before="15"/>
                      <w:ind w:left="60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6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1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чальное состояние устройства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</w:txbxContent>
              </v:textbox>
            </v:shape>
            <v:shape id="docshape190" o:spid="_x0000_s1085" type="#_x0000_t202" style="position:absolute;left:679;top:2685;width:8578;height:7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Yf6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JqGH+sYAAADcAAAA&#10;DwAAAAAAAAAAAAAAAAAHAgAAZHJzL2Rvd25yZXYueG1sUEsFBgAAAAADAAMAtwAAAPoCAAAAAA==&#10;" filled="f" stroked="f">
              <v:textbox inset="0,0,0,0">
                <w:txbxContent>
                  <w:p w14:paraId="08C71568" w14:textId="77777777" w:rsidR="00CB580A" w:rsidRDefault="00CB580A" w:rsidP="00CB580A">
                    <w:pPr>
                      <w:tabs>
                        <w:tab w:val="left" w:pos="1243"/>
                        <w:tab w:val="left" w:pos="2778"/>
                        <w:tab w:val="left" w:pos="5012"/>
                        <w:tab w:val="left" w:pos="7329"/>
                      </w:tabs>
                      <w:spacing w:before="4" w:line="252" w:lineRule="auto"/>
                      <w:ind w:right="18" w:firstLine="4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 xml:space="preserve">F </w:t>
                    </w:r>
                    <w:r>
                      <w:rPr>
                        <w:rFonts w:ascii="Symbol" w:hAnsi="Symbol"/>
                        <w:sz w:val="33"/>
                      </w:rPr>
                      <w:t>Í</w:t>
                    </w:r>
                    <w:r>
                      <w:rPr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 xml:space="preserve">S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заключительных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(допускающих)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 xml:space="preserve">состояний </w:t>
                    </w:r>
                    <w:r>
                      <w:rPr>
                        <w:sz w:val="28"/>
                      </w:rPr>
                      <w:t>устройства управления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C02B9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baba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ba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ba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1,ʎ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2,ʎ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baba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2,ba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3,a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2,baba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3,aba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4,ba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4,ʎ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4C50EF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6DCDF7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6834BC3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</w:p>
    <w:p w14:paraId="35FE447E" w14:textId="3EDB763A" w:rsidR="00CB580A" w:rsidRPr="00B33EF1" w:rsidRDefault="00C02B9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B0A2288">
          <v:shape id="Надпись 1869" o:spid="_x0000_s1033" type="#_x0000_t202" style="position:absolute;margin-left:0;margin-top:0;width:457.65pt;height:13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" filled="f" stroked="f">
            <v:textbox inset="0,0,0,0">
              <w:txbxContent>
                <w:p w14:paraId="04DACEC7" w14:textId="77777777" w:rsidR="00CB580A" w:rsidRDefault="00CB580A" w:rsidP="00CB580A">
                  <w:pPr>
                    <w:spacing w:before="10"/>
                    <w:ind w:right="4289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 xml:space="preserve">КА </w:t>
                  </w:r>
                  <w:r>
                    <w:rPr>
                      <w:sz w:val="28"/>
                    </w:rPr>
                    <w:t>это пятерка</w:t>
                  </w:r>
                  <w:r>
                    <w:rPr>
                      <w:spacing w:val="80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4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-36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, </w:t>
                  </w:r>
                  <w:r>
                    <w:rPr>
                      <w:spacing w:val="-4"/>
                      <w:sz w:val="28"/>
                    </w:rPr>
                    <w:t>где</w:t>
                  </w:r>
                </w:p>
                <w:p w14:paraId="593B50FB" w14:textId="77777777" w:rsidR="00CB580A" w:rsidRDefault="00CB580A" w:rsidP="00CB580A">
                  <w:pPr>
                    <w:spacing w:line="281" w:lineRule="exact"/>
                    <w:ind w:left="605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44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е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множество</w:t>
                  </w:r>
                  <w:r>
                    <w:rPr>
                      <w:spacing w:val="-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состояний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устройства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  <w:p w14:paraId="539E8FDB" w14:textId="77777777" w:rsidR="00CB580A" w:rsidRDefault="00CB580A" w:rsidP="00CB580A">
                  <w:pPr>
                    <w:spacing w:line="356" w:lineRule="exact"/>
                    <w:ind w:left="613"/>
                    <w:rPr>
                      <w:sz w:val="28"/>
                    </w:rPr>
                  </w:pPr>
                  <w:r>
                    <w:rPr>
                      <w:i/>
                      <w:sz w:val="36"/>
                    </w:rPr>
                    <w:t>I</w:t>
                  </w:r>
                  <w:r>
                    <w:rPr>
                      <w:i/>
                      <w:spacing w:val="51"/>
                      <w:sz w:val="36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лфавит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входных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символов;</w:t>
                  </w:r>
                </w:p>
                <w:p w14:paraId="05019795" w14:textId="77777777" w:rsidR="00CB580A" w:rsidRDefault="00CB580A" w:rsidP="00CB580A">
                  <w:pPr>
                    <w:spacing w:line="375" w:lineRule="exact"/>
                    <w:ind w:left="597"/>
                    <w:rPr>
                      <w:sz w:val="28"/>
                    </w:rPr>
                  </w:pPr>
                  <w:r>
                    <w:rPr>
                      <w:rFonts w:ascii="Symbol" w:hAnsi="Symbol"/>
                      <w:sz w:val="34"/>
                    </w:rPr>
                    <w:t>d</w:t>
                  </w:r>
                  <w:r>
                    <w:rPr>
                      <w:spacing w:val="51"/>
                      <w:sz w:val="34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28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функция</w:t>
                  </w:r>
                  <w:r>
                    <w:rPr>
                      <w:spacing w:val="2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переходов,</w:t>
                  </w:r>
                  <w:r>
                    <w:rPr>
                      <w:spacing w:val="2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отображающая</w:t>
                  </w:r>
                  <w:r>
                    <w:rPr>
                      <w:spacing w:val="68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11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´</w:t>
                  </w:r>
                  <w:r>
                    <w:rPr>
                      <w:spacing w:val="-33"/>
                      <w:sz w:val="33"/>
                    </w:rPr>
                    <w:t xml:space="preserve"> </w:t>
                  </w:r>
                  <w:r>
                    <w:rPr>
                      <w:spacing w:val="9"/>
                      <w:sz w:val="33"/>
                    </w:rPr>
                    <w:t>(</w:t>
                  </w:r>
                  <w:r>
                    <w:rPr>
                      <w:i/>
                      <w:spacing w:val="9"/>
                      <w:sz w:val="33"/>
                    </w:rPr>
                    <w:t>I</w:t>
                  </w:r>
                  <w:r>
                    <w:rPr>
                      <w:i/>
                      <w:spacing w:val="15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È</w:t>
                  </w:r>
                  <w:r>
                    <w:rPr>
                      <w:sz w:val="33"/>
                    </w:rPr>
                    <w:t>{</w:t>
                  </w:r>
                  <w:r>
                    <w:rPr>
                      <w:rFonts w:ascii="Symbol" w:hAnsi="Symbol"/>
                      <w:sz w:val="33"/>
                    </w:rPr>
                    <w:t>l</w:t>
                  </w:r>
                  <w:r>
                    <w:rPr>
                      <w:sz w:val="33"/>
                    </w:rPr>
                    <w:t>})</w:t>
                  </w:r>
                  <w:r>
                    <w:rPr>
                      <w:spacing w:val="63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во</w:t>
                  </w:r>
                  <w:r>
                    <w:rPr>
                      <w:spacing w:val="2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множество</w:t>
                  </w:r>
                </w:p>
                <w:p w14:paraId="2920EC7F" w14:textId="77777777" w:rsidR="00CB580A" w:rsidRDefault="00CB580A" w:rsidP="00CB580A">
                  <w:pPr>
                    <w:spacing w:line="400" w:lineRule="exact"/>
                    <w:ind w:left="566"/>
                    <w:rPr>
                      <w:spacing w:val="-10"/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подмножеств</w:t>
                  </w:r>
                  <w:r>
                    <w:rPr>
                      <w:spacing w:val="39"/>
                      <w:sz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:</w:t>
                  </w:r>
                  <w:r>
                    <w:rPr>
                      <w:spacing w:val="32"/>
                      <w:sz w:val="28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3"/>
                    </w:rPr>
                    <w:t>d</w:t>
                  </w:r>
                  <w:r>
                    <w:rPr>
                      <w:spacing w:val="9"/>
                      <w:sz w:val="33"/>
                      <w:lang w:val="en-US"/>
                    </w:rPr>
                    <w:t>(</w:t>
                  </w:r>
                  <w:r>
                    <w:rPr>
                      <w:i/>
                      <w:spacing w:val="9"/>
                      <w:sz w:val="33"/>
                      <w:lang w:val="en-US"/>
                    </w:rPr>
                    <w:t>s</w:t>
                  </w:r>
                  <w:r>
                    <w:rPr>
                      <w:spacing w:val="9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9"/>
                      <w:sz w:val="33"/>
                      <w:lang w:val="en-US"/>
                    </w:rPr>
                    <w:t>i</w:t>
                  </w:r>
                  <w:r>
                    <w:rPr>
                      <w:spacing w:val="9"/>
                      <w:sz w:val="33"/>
                      <w:lang w:val="en-US"/>
                    </w:rPr>
                    <w:t>)</w:t>
                  </w:r>
                  <w:r>
                    <w:rPr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Ì</w:t>
                  </w:r>
                  <w:r>
                    <w:rPr>
                      <w:spacing w:val="4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pacing w:val="13"/>
                      <w:sz w:val="33"/>
                      <w:lang w:val="en-US"/>
                    </w:rPr>
                    <w:t>S</w:t>
                  </w:r>
                  <w:r>
                    <w:rPr>
                      <w:spacing w:val="13"/>
                      <w:sz w:val="33"/>
                      <w:lang w:val="en-US"/>
                    </w:rPr>
                    <w:t>,</w:t>
                  </w:r>
                  <w:r>
                    <w:rPr>
                      <w:spacing w:val="-40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pacing w:val="17"/>
                      <w:sz w:val="33"/>
                      <w:lang w:val="en-US"/>
                    </w:rPr>
                    <w:t>S</w:t>
                  </w:r>
                  <w:r>
                    <w:rPr>
                      <w:spacing w:val="17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17"/>
                      <w:sz w:val="33"/>
                      <w:lang w:val="en-US"/>
                    </w:rPr>
                    <w:t>i</w:t>
                  </w:r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28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I</w:t>
                  </w:r>
                  <w:r>
                    <w:rPr>
                      <w:i/>
                      <w:spacing w:val="6"/>
                      <w:sz w:val="33"/>
                      <w:lang w:val="en-US"/>
                    </w:rPr>
                    <w:t xml:space="preserve"> </w:t>
                  </w:r>
                  <w:r>
                    <w:rPr>
                      <w:spacing w:val="-10"/>
                      <w:sz w:val="28"/>
                      <w:lang w:val="en-US"/>
                    </w:rPr>
                    <w:t>;</w:t>
                  </w:r>
                </w:p>
                <w:p w14:paraId="6F1D94E8" w14:textId="77777777" w:rsidR="00CB580A" w:rsidRDefault="00CB580A" w:rsidP="00CB580A">
                  <w:pPr>
                    <w:spacing w:line="400" w:lineRule="exact"/>
                    <w:ind w:left="566"/>
                    <w:rPr>
                      <w:sz w:val="28"/>
                      <w:lang w:val="en-US"/>
                    </w:rPr>
                  </w:pPr>
                </w:p>
                <w:p w14:paraId="5CE68124" w14:textId="77777777" w:rsidR="00CB580A" w:rsidRDefault="00CB580A" w:rsidP="00CB580A">
                  <w:pPr>
                    <w:spacing w:before="15"/>
                    <w:ind w:left="606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6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1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21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-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начальное состояние устройства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</w:txbxContent>
            </v:textbox>
          </v:shape>
        </w:pict>
      </w:r>
    </w:p>
    <w:p w14:paraId="769668A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33957B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E7A0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600CEA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805DC7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77777777" w:rsidR="00CB580A" w:rsidRPr="00B33EF1" w:rsidRDefault="00CB580A" w:rsidP="00CB580A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179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180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181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182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D852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A6742" w14:textId="17A14A22" w:rsidR="00CB580A" w:rsidRPr="00B33EF1" w:rsidRDefault="00C02B9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CC4DEBA">
          <v:shape id="Надпись 1845" o:spid="_x0000_s1032" type="#_x0000_t202" style="position:absolute;margin-left:85.05pt;margin-top:25.55pt;width:467.4pt;height:157.5pt;z-index:-2516398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" filled="f" strokeweight=".16936mm">
            <v:textbox inset="0,0,0,0">
              <w:txbxContent>
                <w:p w14:paraId="032B98D3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A927C0B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0AD7DFA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3AC6B15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7A38485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59852F3D" w:rsidR="00CB580A" w:rsidRPr="00B33EF1" w:rsidRDefault="00C02B91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347D2DB4" w14:textId="77777777" w:rsidR="00CB580A" w:rsidRDefault="00CB580A" w:rsidP="00CB580A">
                  <w:pPr>
                    <w:spacing w:line="375" w:lineRule="exact"/>
                    <w:ind w:left="386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>Графом</w:t>
                  </w:r>
                  <w:r>
                    <w:rPr>
                      <w:b/>
                      <w:spacing w:val="11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переходов</w:t>
                  </w:r>
                  <w:r>
                    <w:rPr>
                      <w:b/>
                      <w:spacing w:val="10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го</w:t>
                  </w:r>
                  <w:r>
                    <w:rPr>
                      <w:spacing w:val="1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втомата</w:t>
                  </w:r>
                  <w:r>
                    <w:rPr>
                      <w:spacing w:val="5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47"/>
                      <w:sz w:val="33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называется</w:t>
                  </w:r>
                </w:p>
                <w:p w14:paraId="414F1D8B" w14:textId="77777777" w:rsidR="00CB580A" w:rsidRDefault="00CB580A" w:rsidP="00CB580A">
                  <w:pPr>
                    <w:spacing w:before="13"/>
                    <w:ind w:left="386"/>
                    <w:rPr>
                      <w:sz w:val="28"/>
                    </w:rPr>
                  </w:pPr>
                  <w:r>
                    <w:rPr>
                      <w:sz w:val="28"/>
                    </w:rPr>
                    <w:t>ориентированный</w:t>
                  </w:r>
                  <w:r>
                    <w:rPr>
                      <w:spacing w:val="-4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граф</w:t>
                  </w:r>
                  <w:r>
                    <w:rPr>
                      <w:spacing w:val="22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G</w:t>
                  </w:r>
                  <w:r>
                    <w:rPr>
                      <w:i/>
                      <w:spacing w:val="4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12"/>
                      <w:sz w:val="33"/>
                    </w:rPr>
                    <w:t xml:space="preserve"> </w:t>
                  </w:r>
                  <w:r>
                    <w:rPr>
                      <w:spacing w:val="14"/>
                      <w:sz w:val="33"/>
                    </w:rPr>
                    <w:t>(</w:t>
                  </w:r>
                  <w:r>
                    <w:rPr>
                      <w:i/>
                      <w:spacing w:val="14"/>
                      <w:sz w:val="33"/>
                    </w:rPr>
                    <w:t>S</w:t>
                  </w:r>
                  <w:r>
                    <w:rPr>
                      <w:spacing w:val="14"/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pacing w:val="15"/>
                      <w:sz w:val="33"/>
                    </w:rPr>
                    <w:t>E</w:t>
                  </w:r>
                  <w:r>
                    <w:rPr>
                      <w:spacing w:val="15"/>
                      <w:sz w:val="33"/>
                    </w:rPr>
                    <w:t>)</w:t>
                  </w:r>
                  <w:r>
                    <w:rPr>
                      <w:spacing w:val="15"/>
                      <w:sz w:val="28"/>
                    </w:rPr>
                    <w:t>,</w:t>
                  </w:r>
                </w:p>
                <w:p w14:paraId="132D3E75" w14:textId="77777777" w:rsidR="00CB580A" w:rsidRPr="00CB580A" w:rsidRDefault="00CB580A" w:rsidP="00CB580A">
                  <w:pPr>
                    <w:pStyle w:val="a6"/>
                    <w:tabs>
                      <w:tab w:val="left" w:pos="2953"/>
                    </w:tabs>
                    <w:spacing w:before="28" w:line="228" w:lineRule="auto"/>
                    <w:ind w:left="386" w:right="109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где</w:t>
                  </w:r>
                  <w:r w:rsidRPr="00CB580A">
                    <w:rPr>
                      <w:spacing w:val="80"/>
                      <w:lang w:val="ru-RU"/>
                    </w:rPr>
                    <w:t xml:space="preserve"> </w:t>
                  </w:r>
                  <w:r>
                    <w:rPr>
                      <w:i/>
                      <w:sz w:val="34"/>
                    </w:rPr>
                    <w:t>S</w:t>
                  </w:r>
                  <w:r w:rsidRPr="00CB580A">
                    <w:rPr>
                      <w:i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-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</w:t>
                  </w:r>
                  <w:r w:rsidRPr="00CB580A">
                    <w:rPr>
                      <w:lang w:val="ru-RU"/>
                    </w:rPr>
                    <w:tab/>
                    <w:t>вершин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графа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впадает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стояний конечного автомата,</w:t>
                  </w:r>
                </w:p>
                <w:p w14:paraId="49C1C3A1" w14:textId="77777777" w:rsidR="00CB580A" w:rsidRPr="00CB580A" w:rsidRDefault="00CB580A" w:rsidP="00CB580A">
                  <w:pPr>
                    <w:pStyle w:val="a6"/>
                    <w:tabs>
                      <w:tab w:val="left" w:pos="1718"/>
                      <w:tab w:val="left" w:pos="3334"/>
                      <w:tab w:val="left" w:pos="4315"/>
                      <w:tab w:val="left" w:pos="6433"/>
                      <w:tab w:val="left" w:pos="7554"/>
                    </w:tabs>
                    <w:spacing w:before="32" w:line="318" w:lineRule="exact"/>
                    <w:ind w:left="955" w:right="109" w:firstLine="46"/>
                    <w:rPr>
                      <w:lang w:val="ru-RU"/>
                    </w:rPr>
                  </w:pPr>
                  <w:r>
                    <w:rPr>
                      <w:i/>
                      <w:sz w:val="34"/>
                    </w:rPr>
                    <w:t>E</w:t>
                  </w:r>
                  <w:r w:rsidRPr="00CB580A">
                    <w:rPr>
                      <w:i/>
                      <w:spacing w:val="-47"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position w:val="1"/>
                      <w:lang w:val="ru-RU"/>
                    </w:rPr>
                    <w:t>–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множество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4"/>
                      <w:position w:val="1"/>
                      <w:lang w:val="ru-RU"/>
                    </w:rPr>
                    <w:t>ребер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(направленных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линий,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 xml:space="preserve">соединяющих </w:t>
                  </w:r>
                  <w:r w:rsidRPr="00CB580A">
                    <w:rPr>
                      <w:spacing w:val="-2"/>
                      <w:lang w:val="ru-RU"/>
                    </w:rPr>
                    <w:t>вершины),</w:t>
                  </w:r>
                </w:p>
                <w:p w14:paraId="297AC903" w14:textId="77777777" w:rsidR="00CB580A" w:rsidRDefault="00CB580A" w:rsidP="00CB580A">
                  <w:pPr>
                    <w:spacing w:line="436" w:lineRule="exact"/>
                    <w:ind w:left="386"/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ребро</w:t>
                  </w:r>
                  <w:r>
                    <w:rPr>
                      <w:spacing w:val="21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(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i</w:t>
                  </w:r>
                  <w:r>
                    <w:rPr>
                      <w:i/>
                      <w:spacing w:val="-1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r>
                    <w:rPr>
                      <w:spacing w:val="-4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-8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)</w:t>
                  </w:r>
                  <w:r>
                    <w:rPr>
                      <w:spacing w:val="-45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1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E</w:t>
                  </w:r>
                  <w:r>
                    <w:rPr>
                      <w:i/>
                      <w:spacing w:val="-39"/>
                      <w:sz w:val="34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,</w:t>
                  </w:r>
                  <w:r>
                    <w:rPr>
                      <w:spacing w:val="-2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</w:rPr>
                    <w:t>если</w:t>
                  </w:r>
                  <w:r>
                    <w:rPr>
                      <w:spacing w:val="72"/>
                      <w:w w:val="150"/>
                      <w:sz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4"/>
                    </w:rPr>
                    <w:t>Îd</w:t>
                  </w:r>
                  <w:r>
                    <w:rPr>
                      <w:spacing w:val="9"/>
                      <w:sz w:val="34"/>
                      <w:lang w:val="en-US"/>
                    </w:rPr>
                    <w:t>(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  <w:lang w:val="en-US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r>
                    <w:rPr>
                      <w:spacing w:val="-48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sz w:val="34"/>
                      <w:lang w:val="en-US"/>
                    </w:rPr>
                    <w:t>),</w:t>
                  </w:r>
                  <w:r>
                    <w:rPr>
                      <w:spacing w:val="-49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i/>
                      <w:spacing w:val="-40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I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È</w:t>
                  </w:r>
                  <w:r>
                    <w:rPr>
                      <w:spacing w:val="-33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12"/>
                      <w:sz w:val="34"/>
                    </w:rPr>
                    <w:t>l</w:t>
                  </w:r>
                  <w:r>
                    <w:rPr>
                      <w:spacing w:val="12"/>
                      <w:sz w:val="28"/>
                      <w:lang w:val="en-US"/>
                    </w:rPr>
                    <w:t>.</w:t>
                  </w:r>
                </w:p>
                <w:p w14:paraId="667E438A" w14:textId="77777777" w:rsidR="00CB580A" w:rsidRDefault="00CB580A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Îd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2B91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23422BBC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C949E51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C8A6D2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558A684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F8578" w14:textId="77777777" w:rsidR="00A677B8" w:rsidRDefault="00A677B8" w:rsidP="00791CBB">
      <w:pPr>
        <w:spacing w:after="0" w:line="240" w:lineRule="auto"/>
      </w:pPr>
      <w:r>
        <w:separator/>
      </w:r>
    </w:p>
  </w:endnote>
  <w:endnote w:type="continuationSeparator" w:id="0">
    <w:p w14:paraId="1F119B16" w14:textId="77777777" w:rsidR="00A677B8" w:rsidRDefault="00A677B8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6441C8" w14:textId="77777777" w:rsidR="00A677B8" w:rsidRDefault="00A677B8" w:rsidP="00791CBB">
      <w:pPr>
        <w:spacing w:after="0" w:line="240" w:lineRule="auto"/>
      </w:pPr>
      <w:r>
        <w:separator/>
      </w:r>
    </w:p>
  </w:footnote>
  <w:footnote w:type="continuationSeparator" w:id="0">
    <w:p w14:paraId="0C4112D5" w14:textId="77777777" w:rsidR="00A677B8" w:rsidRDefault="00A677B8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 w16cid:durableId="253974800">
    <w:abstractNumId w:val="26"/>
  </w:num>
  <w:num w:numId="2" w16cid:durableId="1376589469">
    <w:abstractNumId w:val="25"/>
  </w:num>
  <w:num w:numId="3" w16cid:durableId="284122174">
    <w:abstractNumId w:val="2"/>
  </w:num>
  <w:num w:numId="4" w16cid:durableId="480736567">
    <w:abstractNumId w:val="7"/>
  </w:num>
  <w:num w:numId="5" w16cid:durableId="1283417635">
    <w:abstractNumId w:val="1"/>
  </w:num>
  <w:num w:numId="6" w16cid:durableId="87892804">
    <w:abstractNumId w:val="28"/>
  </w:num>
  <w:num w:numId="7" w16cid:durableId="303897342">
    <w:abstractNumId w:val="10"/>
  </w:num>
  <w:num w:numId="8" w16cid:durableId="665011885">
    <w:abstractNumId w:val="8"/>
  </w:num>
  <w:num w:numId="9" w16cid:durableId="1256596603">
    <w:abstractNumId w:val="42"/>
  </w:num>
  <w:num w:numId="10" w16cid:durableId="2090425054">
    <w:abstractNumId w:val="16"/>
  </w:num>
  <w:num w:numId="11" w16cid:durableId="1921325391">
    <w:abstractNumId w:val="12"/>
  </w:num>
  <w:num w:numId="12" w16cid:durableId="1518545065">
    <w:abstractNumId w:val="27"/>
  </w:num>
  <w:num w:numId="13" w16cid:durableId="2130345529">
    <w:abstractNumId w:val="41"/>
  </w:num>
  <w:num w:numId="14" w16cid:durableId="701590644">
    <w:abstractNumId w:val="33"/>
  </w:num>
  <w:num w:numId="15" w16cid:durableId="1803881455">
    <w:abstractNumId w:val="5"/>
  </w:num>
  <w:num w:numId="16" w16cid:durableId="153500328">
    <w:abstractNumId w:val="11"/>
  </w:num>
  <w:num w:numId="17" w16cid:durableId="1797675305">
    <w:abstractNumId w:val="6"/>
  </w:num>
  <w:num w:numId="18" w16cid:durableId="1503161653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 w16cid:durableId="1783259087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79891751">
    <w:abstractNumId w:val="14"/>
  </w:num>
  <w:num w:numId="21" w16cid:durableId="19921773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1325552423">
    <w:abstractNumId w:val="31"/>
  </w:num>
  <w:num w:numId="23" w16cid:durableId="200916964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 w16cid:durableId="1608002056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 w16cid:durableId="1358698092">
    <w:abstractNumId w:val="9"/>
  </w:num>
  <w:num w:numId="26" w16cid:durableId="1614438657">
    <w:abstractNumId w:val="13"/>
  </w:num>
  <w:num w:numId="27" w16cid:durableId="497431111">
    <w:abstractNumId w:val="40"/>
  </w:num>
  <w:num w:numId="28" w16cid:durableId="132337055">
    <w:abstractNumId w:val="39"/>
  </w:num>
  <w:num w:numId="29" w16cid:durableId="729499749">
    <w:abstractNumId w:val="43"/>
  </w:num>
  <w:num w:numId="30" w16cid:durableId="1380974694">
    <w:abstractNumId w:val="36"/>
  </w:num>
  <w:num w:numId="31" w16cid:durableId="697972753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 w16cid:durableId="200188725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 w16cid:durableId="1824589570">
    <w:abstractNumId w:val="21"/>
  </w:num>
  <w:num w:numId="34" w16cid:durableId="1166477817">
    <w:abstractNumId w:val="0"/>
  </w:num>
  <w:num w:numId="35" w16cid:durableId="1843930323">
    <w:abstractNumId w:val="38"/>
  </w:num>
  <w:num w:numId="36" w16cid:durableId="1211190483">
    <w:abstractNumId w:val="3"/>
  </w:num>
  <w:num w:numId="37" w16cid:durableId="187839055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93845586">
    <w:abstractNumId w:val="44"/>
  </w:num>
  <w:num w:numId="39" w16cid:durableId="1257860621">
    <w:abstractNumId w:val="4"/>
  </w:num>
  <w:num w:numId="40" w16cid:durableId="2014717953">
    <w:abstractNumId w:val="18"/>
  </w:num>
  <w:num w:numId="41" w16cid:durableId="1701084711">
    <w:abstractNumId w:val="37"/>
  </w:num>
  <w:num w:numId="42" w16cid:durableId="1351369810">
    <w:abstractNumId w:val="17"/>
  </w:num>
  <w:num w:numId="43" w16cid:durableId="465002317">
    <w:abstractNumId w:val="29"/>
  </w:num>
  <w:num w:numId="44" w16cid:durableId="1304193248">
    <w:abstractNumId w:val="19"/>
  </w:num>
  <w:num w:numId="45" w16cid:durableId="2018147700">
    <w:abstractNumId w:val="30"/>
  </w:num>
  <w:num w:numId="46" w16cid:durableId="704719647">
    <w:abstractNumId w:val="20"/>
  </w:num>
  <w:num w:numId="47" w16cid:durableId="1404060650">
    <w:abstractNumId w:val="15"/>
  </w:num>
  <w:num w:numId="48" w16cid:durableId="91320087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76E47"/>
    <w:rsid w:val="0000487C"/>
    <w:rsid w:val="000B1E01"/>
    <w:rsid w:val="000E4D1A"/>
    <w:rsid w:val="000F604D"/>
    <w:rsid w:val="0011643C"/>
    <w:rsid w:val="00137526"/>
    <w:rsid w:val="001376B7"/>
    <w:rsid w:val="00155706"/>
    <w:rsid w:val="0018213B"/>
    <w:rsid w:val="001C6D38"/>
    <w:rsid w:val="00227A1B"/>
    <w:rsid w:val="002679CE"/>
    <w:rsid w:val="002735A2"/>
    <w:rsid w:val="00276E47"/>
    <w:rsid w:val="00277887"/>
    <w:rsid w:val="00292813"/>
    <w:rsid w:val="002C1A72"/>
    <w:rsid w:val="002D5A78"/>
    <w:rsid w:val="002F41E9"/>
    <w:rsid w:val="00410F15"/>
    <w:rsid w:val="00415B52"/>
    <w:rsid w:val="00447755"/>
    <w:rsid w:val="00460EE1"/>
    <w:rsid w:val="00497508"/>
    <w:rsid w:val="004D3F57"/>
    <w:rsid w:val="004D5378"/>
    <w:rsid w:val="00564057"/>
    <w:rsid w:val="00574F98"/>
    <w:rsid w:val="005A10A8"/>
    <w:rsid w:val="005A76B1"/>
    <w:rsid w:val="005D18EF"/>
    <w:rsid w:val="005D6A3E"/>
    <w:rsid w:val="005E0558"/>
    <w:rsid w:val="00655CC2"/>
    <w:rsid w:val="006747BE"/>
    <w:rsid w:val="006A487F"/>
    <w:rsid w:val="006C645B"/>
    <w:rsid w:val="006D227F"/>
    <w:rsid w:val="006E294D"/>
    <w:rsid w:val="0073762F"/>
    <w:rsid w:val="00756365"/>
    <w:rsid w:val="007621CA"/>
    <w:rsid w:val="00772676"/>
    <w:rsid w:val="00786506"/>
    <w:rsid w:val="00791CBB"/>
    <w:rsid w:val="007D1E74"/>
    <w:rsid w:val="007D2D97"/>
    <w:rsid w:val="007F1310"/>
    <w:rsid w:val="00820858"/>
    <w:rsid w:val="00824843"/>
    <w:rsid w:val="0087600D"/>
    <w:rsid w:val="0089345B"/>
    <w:rsid w:val="0089393D"/>
    <w:rsid w:val="008950D1"/>
    <w:rsid w:val="008A129F"/>
    <w:rsid w:val="008C3BA2"/>
    <w:rsid w:val="008C5BCB"/>
    <w:rsid w:val="008E7DA4"/>
    <w:rsid w:val="00914966"/>
    <w:rsid w:val="00917362"/>
    <w:rsid w:val="00984555"/>
    <w:rsid w:val="00994DC7"/>
    <w:rsid w:val="009C1E02"/>
    <w:rsid w:val="009E0182"/>
    <w:rsid w:val="009E0D50"/>
    <w:rsid w:val="00A337A6"/>
    <w:rsid w:val="00A67624"/>
    <w:rsid w:val="00A677B8"/>
    <w:rsid w:val="00A83519"/>
    <w:rsid w:val="00AD0BD3"/>
    <w:rsid w:val="00AD7830"/>
    <w:rsid w:val="00AF2FCF"/>
    <w:rsid w:val="00B03C4B"/>
    <w:rsid w:val="00B3310B"/>
    <w:rsid w:val="00B33EF1"/>
    <w:rsid w:val="00B5220D"/>
    <w:rsid w:val="00B72E36"/>
    <w:rsid w:val="00BA274C"/>
    <w:rsid w:val="00BB7A65"/>
    <w:rsid w:val="00BC504A"/>
    <w:rsid w:val="00BF0CD3"/>
    <w:rsid w:val="00BF5DE5"/>
    <w:rsid w:val="00C02B91"/>
    <w:rsid w:val="00C1056A"/>
    <w:rsid w:val="00CB580A"/>
    <w:rsid w:val="00CE01E2"/>
    <w:rsid w:val="00CE5643"/>
    <w:rsid w:val="00D16F05"/>
    <w:rsid w:val="00D2336A"/>
    <w:rsid w:val="00D461CD"/>
    <w:rsid w:val="00D778A0"/>
    <w:rsid w:val="00DB51C4"/>
    <w:rsid w:val="00DD792F"/>
    <w:rsid w:val="00DD7C56"/>
    <w:rsid w:val="00DE31A4"/>
    <w:rsid w:val="00E3083C"/>
    <w:rsid w:val="00E30BBF"/>
    <w:rsid w:val="00E54D59"/>
    <w:rsid w:val="00EC25B9"/>
    <w:rsid w:val="00ED46CB"/>
    <w:rsid w:val="00ED7A35"/>
    <w:rsid w:val="00F11EEB"/>
    <w:rsid w:val="00F50B00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1"/>
    <o:shapelayout v:ext="edit">
      <o:idmap v:ext="edit" data="1"/>
      <o:rules v:ext="edit">
        <o:r id="V:Rule1" type="connector" idref="#Line 1788"/>
        <o:r id="V:Rule2" type="connector" idref="#Line 1792"/>
        <o:r id="V:Rule3" type="connector" idref="#Line 1798"/>
        <o:r id="V:Rule4" type="connector" idref="#Line 1807"/>
        <o:r id="V:Rule5" type="connector" idref="#Line 76"/>
        <o:r id="V:Rule6" type="connector" idref="#Line 256"/>
        <o:r id="V:Rule7" type="connector" idref="#Line 260"/>
        <o:r id="V:Rule8" type="connector" idref="#Line 265"/>
        <o:r id="V:Rule9" type="connector" idref="#Line 269"/>
        <o:r id="V:Rule10" type="connector" idref="#Line 274"/>
        <o:r id="V:Rule11" type="connector" idref="#Line 281"/>
        <o:r id="V:Rule12" type="connector" idref="#Line 283"/>
        <o:r id="V:Rule13" type="connector" idref="#Line 290"/>
        <o:r id="V:Rule14" type="connector" idref="#Line 298"/>
        <o:r id="V:Rule15" type="connector" idref="#Line 300"/>
        <o:r id="V:Rule16" type="connector" idref="#Line 310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83C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hyperlink" Target="https://ru.wikipedia.org/wiki/%D0%98%D1%81%D1%85%D0%BE%D0%B4%D0%BD%D1%8B%D0%B9_%D0%BA%D0%BE%D0%B4" TargetMode="External"/><Relationship Id="rId21" Type="http://schemas.openxmlformats.org/officeDocument/2006/relationships/image" Target="media/image1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hyperlink" Target="https://ru.wikipedia.org/wiki/%D0%AF%D0%B7%D1%8B%D0%BA" TargetMode="External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11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3" Type="http://schemas.openxmlformats.org/officeDocument/2006/relationships/image" Target="media/image97.png"/><Relationship Id="rId138" Type="http://schemas.openxmlformats.org/officeDocument/2006/relationships/image" Target="media/image102.png"/><Relationship Id="rId154" Type="http://schemas.openxmlformats.org/officeDocument/2006/relationships/image" Target="media/image118.png"/><Relationship Id="rId159" Type="http://schemas.openxmlformats.org/officeDocument/2006/relationships/hyperlink" Target="https://ru.wikipedia.org/wiki/%D0%9A%D0%BE%D0%BD%D0%B5%D1%87%D0%BD%D1%8B%D0%B9_%D0%B0%D0%B2%D1%82%D0%BE%D0%BC%D0%B0%D1%82" TargetMode="External"/><Relationship Id="rId175" Type="http://schemas.openxmlformats.org/officeDocument/2006/relationships/image" Target="media/image133.png"/><Relationship Id="rId170" Type="http://schemas.openxmlformats.org/officeDocument/2006/relationships/image" Target="media/image128.png"/><Relationship Id="rId191" Type="http://schemas.openxmlformats.org/officeDocument/2006/relationships/fontTable" Target="fontTable.xml"/><Relationship Id="rId16" Type="http://schemas.openxmlformats.org/officeDocument/2006/relationships/image" Target="media/image6.png"/><Relationship Id="rId107" Type="http://schemas.openxmlformats.org/officeDocument/2006/relationships/image" Target="media/image83.png"/><Relationship Id="rId11" Type="http://schemas.openxmlformats.org/officeDocument/2006/relationships/oleObject" Target="embeddings/_________Microsoft_Visio_2003_201011111.vsd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hyperlink" Target="https://ru.wikipedia.org/w/index.php?title=Little_Endian&amp;action=edit&amp;redlink=1" TargetMode="External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123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2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4" Type="http://schemas.openxmlformats.org/officeDocument/2006/relationships/image" Target="media/image108.png"/><Relationship Id="rId149" Type="http://schemas.openxmlformats.org/officeDocument/2006/relationships/image" Target="media/image113.png"/><Relationship Id="rId5" Type="http://schemas.openxmlformats.org/officeDocument/2006/relationships/webSettings" Target="webSettings.xml"/><Relationship Id="rId90" Type="http://schemas.openxmlformats.org/officeDocument/2006/relationships/image" Target="media/image66.png"/><Relationship Id="rId95" Type="http://schemas.openxmlformats.org/officeDocument/2006/relationships/image" Target="media/image71.png"/><Relationship Id="rId160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165" Type="http://schemas.openxmlformats.org/officeDocument/2006/relationships/image" Target="media/image123.png"/><Relationship Id="rId181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186" Type="http://schemas.openxmlformats.org/officeDocument/2006/relationships/image" Target="media/image140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113" Type="http://schemas.openxmlformats.org/officeDocument/2006/relationships/hyperlink" Target="https://ru.wikipedia.org/wiki/%D0%98%D1%81%D1%85%D0%BE%D0%B4%D0%BD%D1%8B%D0%B9_%D0%BA%D0%BE%D0%B4" TargetMode="External"/><Relationship Id="rId11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4" Type="http://schemas.openxmlformats.org/officeDocument/2006/relationships/image" Target="media/image98.png"/><Relationship Id="rId139" Type="http://schemas.openxmlformats.org/officeDocument/2006/relationships/image" Target="media/image103.png"/><Relationship Id="rId80" Type="http://schemas.openxmlformats.org/officeDocument/2006/relationships/image" Target="media/image56.png"/><Relationship Id="rId85" Type="http://schemas.openxmlformats.org/officeDocument/2006/relationships/image" Target="media/image61.png"/><Relationship Id="rId150" Type="http://schemas.openxmlformats.org/officeDocument/2006/relationships/image" Target="media/image114.png"/><Relationship Id="rId155" Type="http://schemas.openxmlformats.org/officeDocument/2006/relationships/hyperlink" Target="https://ru.wikipedia.org/wiki/%D0%9D%D0%B5%D1%82%D0%B5%D1%80%D0%BC%D0%B8%D0%BD%D0%B0%D0%BB" TargetMode="External"/><Relationship Id="rId171" Type="http://schemas.openxmlformats.org/officeDocument/2006/relationships/image" Target="media/image129.png"/><Relationship Id="rId176" Type="http://schemas.openxmlformats.org/officeDocument/2006/relationships/image" Target="media/image134.png"/><Relationship Id="rId192" Type="http://schemas.openxmlformats.org/officeDocument/2006/relationships/theme" Target="theme/theme1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oleObject" Target="embeddings/oleObject2.bin"/><Relationship Id="rId59" Type="http://schemas.openxmlformats.org/officeDocument/2006/relationships/image" Target="media/image46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124" Type="http://schemas.openxmlformats.org/officeDocument/2006/relationships/image" Target="media/image92.png"/><Relationship Id="rId129" Type="http://schemas.openxmlformats.org/officeDocument/2006/relationships/image" Target="media/image95.png"/><Relationship Id="rId54" Type="http://schemas.openxmlformats.org/officeDocument/2006/relationships/image" Target="media/image41.jpeg"/><Relationship Id="rId70" Type="http://schemas.openxmlformats.org/officeDocument/2006/relationships/hyperlink" Target="https://ru.wikipedia.org/wiki/UTF-8" TargetMode="External"/><Relationship Id="rId75" Type="http://schemas.openxmlformats.org/officeDocument/2006/relationships/hyperlink" Target="https://ru.wikipedia.org/wiki/UTF-32" TargetMode="External"/><Relationship Id="rId91" Type="http://schemas.openxmlformats.org/officeDocument/2006/relationships/image" Target="media/image67.png"/><Relationship Id="rId96" Type="http://schemas.openxmlformats.org/officeDocument/2006/relationships/image" Target="media/image72.png"/><Relationship Id="rId140" Type="http://schemas.openxmlformats.org/officeDocument/2006/relationships/image" Target="media/image104.png"/><Relationship Id="rId145" Type="http://schemas.openxmlformats.org/officeDocument/2006/relationships/image" Target="media/image109.png"/><Relationship Id="rId161" Type="http://schemas.openxmlformats.org/officeDocument/2006/relationships/hyperlink" Target="https://ru.wikipedia.org/wiki/%D0%9A%D0%BE%D0%BD%D1%82%D0%B5%D0%BA%D1%81%D1%82%D0%BD%D0%BE-%D1%81%D0%B2%D0%BE%D0%B1%D0%BE%D0%B4%D0%BD%D0%B0%D1%8F_%D0%B3%D1%80%D0%B0%D0%BC%D0%BC%D0%B0%D1%82%D0%B8%D0%BA%D0%B0" TargetMode="External"/><Relationship Id="rId166" Type="http://schemas.openxmlformats.org/officeDocument/2006/relationships/image" Target="media/image124.png"/><Relationship Id="rId182" Type="http://schemas.openxmlformats.org/officeDocument/2006/relationships/hyperlink" Target="https://ru.wikipedia.org/wiki/%D0%A1%D0%BE%D1%81%D1%82%D0%BE%D1%8F%D0%BD%D0%B8%D0%B5" TargetMode="External"/><Relationship Id="rId187" Type="http://schemas.openxmlformats.org/officeDocument/2006/relationships/image" Target="media/image1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6.png"/><Relationship Id="rId114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19" Type="http://schemas.openxmlformats.org/officeDocument/2006/relationships/image" Target="media/image89.png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130" Type="http://schemas.openxmlformats.org/officeDocument/2006/relationships/hyperlink" Target="https://ru.wikipedia.org/wiki/%D0%98%D1%81%D1%85%D0%BE%D0%B4%D0%BD%D1%8B%D0%B9_%D0%BA%D0%BE%D0%B4" TargetMode="External"/><Relationship Id="rId135" Type="http://schemas.openxmlformats.org/officeDocument/2006/relationships/image" Target="media/image99.png"/><Relationship Id="rId151" Type="http://schemas.openxmlformats.org/officeDocument/2006/relationships/image" Target="media/image115.png"/><Relationship Id="rId156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77" Type="http://schemas.openxmlformats.org/officeDocument/2006/relationships/image" Target="media/image135.png"/><Relationship Id="rId172" Type="http://schemas.openxmlformats.org/officeDocument/2006/relationships/image" Target="media/image130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9" Type="http://schemas.openxmlformats.org/officeDocument/2006/relationships/hyperlink" Target="https://ru.wikipedia.org/wiki/%D0%90%D0%B4%D1%80%D0%B5%D1%81_%28%D0%B8%D0%BD%D1%84%D0%BE%D1%80%D0%BC%D0%B0%D1%82%D0%B8%D0%BA%D0%B0%29" TargetMode="External"/><Relationship Id="rId109" Type="http://schemas.openxmlformats.org/officeDocument/2006/relationships/image" Target="media/image85.png"/><Relationship Id="rId34" Type="http://schemas.openxmlformats.org/officeDocument/2006/relationships/image" Target="media/image2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yperlink" Target="https://ru.wikipedia.org/wiki/UTF-32" TargetMode="External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image" Target="media/image90.png"/><Relationship Id="rId125" Type="http://schemas.openxmlformats.org/officeDocument/2006/relationships/image" Target="media/image93.png"/><Relationship Id="rId141" Type="http://schemas.openxmlformats.org/officeDocument/2006/relationships/image" Target="media/image105.png"/><Relationship Id="rId146" Type="http://schemas.openxmlformats.org/officeDocument/2006/relationships/image" Target="media/image110.png"/><Relationship Id="rId167" Type="http://schemas.openxmlformats.org/officeDocument/2006/relationships/image" Target="media/image125.png"/><Relationship Id="rId188" Type="http://schemas.openxmlformats.org/officeDocument/2006/relationships/image" Target="media/image142.png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UTF-16" TargetMode="External"/><Relationship Id="rId92" Type="http://schemas.openxmlformats.org/officeDocument/2006/relationships/image" Target="media/image68.png"/><Relationship Id="rId162" Type="http://schemas.openxmlformats.org/officeDocument/2006/relationships/image" Target="media/image120.png"/><Relationship Id="rId183" Type="http://schemas.openxmlformats.org/officeDocument/2006/relationships/image" Target="media/image137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oleObject" Target="embeddings/oleObject3.bin"/><Relationship Id="rId45" Type="http://schemas.openxmlformats.org/officeDocument/2006/relationships/image" Target="media/image32.jpeg"/><Relationship Id="rId66" Type="http://schemas.openxmlformats.org/officeDocument/2006/relationships/hyperlink" Target="https://ru.wikipedia.org/wiki/%D0%9A%D0%BE%D0%B4_%D0%9C%D0%BE%D1%80%D0%B7%D0%B5" TargetMode="External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media/image87.png"/><Relationship Id="rId13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6" Type="http://schemas.openxmlformats.org/officeDocument/2006/relationships/image" Target="media/image100.png"/><Relationship Id="rId157" Type="http://schemas.openxmlformats.org/officeDocument/2006/relationships/image" Target="media/image119.png"/><Relationship Id="rId178" Type="http://schemas.openxmlformats.org/officeDocument/2006/relationships/image" Target="media/image136.png"/><Relationship Id="rId61" Type="http://schemas.openxmlformats.org/officeDocument/2006/relationships/image" Target="media/image48.png"/><Relationship Id="rId82" Type="http://schemas.openxmlformats.org/officeDocument/2006/relationships/image" Target="media/image58.png"/><Relationship Id="rId152" Type="http://schemas.openxmlformats.org/officeDocument/2006/relationships/image" Target="media/image116.png"/><Relationship Id="rId173" Type="http://schemas.openxmlformats.org/officeDocument/2006/relationships/image" Target="media/image131.png"/><Relationship Id="rId19" Type="http://schemas.openxmlformats.org/officeDocument/2006/relationships/image" Target="media/image9.png"/><Relationship Id="rId14" Type="http://schemas.openxmlformats.org/officeDocument/2006/relationships/image" Target="media/image4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3.jpe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126" Type="http://schemas.openxmlformats.org/officeDocument/2006/relationships/image" Target="media/image94.png"/><Relationship Id="rId147" Type="http://schemas.openxmlformats.org/officeDocument/2006/relationships/image" Target="media/image111.png"/><Relationship Id="rId168" Type="http://schemas.openxmlformats.org/officeDocument/2006/relationships/image" Target="media/image126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hyperlink" Target="https://ru.wikipedia.org/w/index.php?title=Big_Endian&amp;action=edit&amp;redlink=1" TargetMode="External"/><Relationship Id="rId93" Type="http://schemas.openxmlformats.org/officeDocument/2006/relationships/image" Target="media/image69.png"/><Relationship Id="rId98" Type="http://schemas.openxmlformats.org/officeDocument/2006/relationships/image" Target="media/image74.jpeg"/><Relationship Id="rId121" Type="http://schemas.openxmlformats.org/officeDocument/2006/relationships/image" Target="media/image91.png"/><Relationship Id="rId142" Type="http://schemas.openxmlformats.org/officeDocument/2006/relationships/image" Target="media/image106.png"/><Relationship Id="rId163" Type="http://schemas.openxmlformats.org/officeDocument/2006/relationships/image" Target="media/image121.png"/><Relationship Id="rId184" Type="http://schemas.openxmlformats.org/officeDocument/2006/relationships/image" Target="media/image138.png"/><Relationship Id="rId189" Type="http://schemas.openxmlformats.org/officeDocument/2006/relationships/image" Target="media/image143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3.jpeg"/><Relationship Id="rId67" Type="http://schemas.openxmlformats.org/officeDocument/2006/relationships/hyperlink" Target="https://ru.wikipedia.org/wiki/%D0%9A%D0%BE%D0%B4_%D0%9C%D0%BE%D1%80%D0%B7%D0%B5" TargetMode="External"/><Relationship Id="rId116" Type="http://schemas.openxmlformats.org/officeDocument/2006/relationships/image" Target="media/image88.png"/><Relationship Id="rId137" Type="http://schemas.openxmlformats.org/officeDocument/2006/relationships/image" Target="media/image101.png"/><Relationship Id="rId158" Type="http://schemas.openxmlformats.org/officeDocument/2006/relationships/hyperlink" Target="https://ru.wikipedia.org/wiki/%D0%A0%D0%B5%D0%B3%D1%83%D0%BB%D1%8F%D1%80%D0%BD%D1%8B%D0%B9_%D1%8F%D0%B7%D1%8B%D0%BA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28.jpeg"/><Relationship Id="rId62" Type="http://schemas.openxmlformats.org/officeDocument/2006/relationships/image" Target="media/image49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hyperlink" Target="https://ru.wikipedia.org/wiki/%D0%98%D1%81%D1%85%D0%BE%D0%B4%D0%BD%D1%8B%D0%B9_%D0%BA%D0%BE%D0%B4" TargetMode="External"/><Relationship Id="rId132" Type="http://schemas.openxmlformats.org/officeDocument/2006/relationships/image" Target="media/image96.png"/><Relationship Id="rId153" Type="http://schemas.openxmlformats.org/officeDocument/2006/relationships/image" Target="media/image117.png"/><Relationship Id="rId174" Type="http://schemas.openxmlformats.org/officeDocument/2006/relationships/image" Target="media/image132.png"/><Relationship Id="rId179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90" Type="http://schemas.openxmlformats.org/officeDocument/2006/relationships/image" Target="media/image144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4.png"/><Relationship Id="rId106" Type="http://schemas.openxmlformats.org/officeDocument/2006/relationships/image" Target="media/image82.png"/><Relationship Id="rId127" Type="http://schemas.openxmlformats.org/officeDocument/2006/relationships/hyperlink" Target="https://ru.wikipedia.org/wiki/%D0%98%D1%81%D1%85%D0%BE%D0%B4%D0%BD%D1%8B%D0%B9_%D0%BA%D0%BE%D0%B4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39.png"/><Relationship Id="rId73" Type="http://schemas.openxmlformats.org/officeDocument/2006/relationships/hyperlink" Target="https://ru.wikipedia.org/wiki/UTF-16" TargetMode="External"/><Relationship Id="rId78" Type="http://schemas.openxmlformats.org/officeDocument/2006/relationships/image" Target="media/image54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122" Type="http://schemas.openxmlformats.org/officeDocument/2006/relationships/hyperlink" Target="https://ru.wikipedia.org/wiki/%D0%98%D1%81%D1%85%D0%BE%D0%B4%D0%BD%D1%8B%D0%B9_%D0%BA%D0%BE%D0%B4" TargetMode="External"/><Relationship Id="rId143" Type="http://schemas.openxmlformats.org/officeDocument/2006/relationships/image" Target="media/image107.png"/><Relationship Id="rId148" Type="http://schemas.openxmlformats.org/officeDocument/2006/relationships/image" Target="media/image112.png"/><Relationship Id="rId164" Type="http://schemas.openxmlformats.org/officeDocument/2006/relationships/image" Target="media/image122.png"/><Relationship Id="rId169" Type="http://schemas.openxmlformats.org/officeDocument/2006/relationships/image" Target="media/image127.png"/><Relationship Id="rId185" Type="http://schemas.openxmlformats.org/officeDocument/2006/relationships/image" Target="media/image139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0" Type="http://schemas.openxmlformats.org/officeDocument/2006/relationships/hyperlink" Target="https://ru.wikipedia.org/wiki/%D0%9C%D0%BE%D0%B4%D0%B5%D0%BB%D1%8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4CADB-8CA9-49EC-A167-0DB98A751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7</TotalTime>
  <Pages>119</Pages>
  <Words>13056</Words>
  <Characters>74423</Characters>
  <Application>Microsoft Office Word</Application>
  <DocSecurity>0</DocSecurity>
  <Lines>620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Козак Олег</cp:lastModifiedBy>
  <cp:revision>1</cp:revision>
  <dcterms:created xsi:type="dcterms:W3CDTF">2022-05-26T13:22:00Z</dcterms:created>
  <dcterms:modified xsi:type="dcterms:W3CDTF">2022-06-01T14:45:00Z</dcterms:modified>
</cp:coreProperties>
</file>